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D2EF11" w14:textId="77777777" w:rsidR="003E387F" w:rsidRPr="007108E0" w:rsidRDefault="003E387F" w:rsidP="00783C84">
      <w:pPr>
        <w:ind w:firstLine="0"/>
        <w:jc w:val="center"/>
        <w:rPr>
          <w:rFonts w:cs="Times New Roman"/>
          <w:szCs w:val="28"/>
        </w:rPr>
      </w:pPr>
      <w:r w:rsidRPr="007108E0">
        <w:rPr>
          <w:rFonts w:cs="Times New Roman"/>
          <w:szCs w:val="28"/>
        </w:rPr>
        <w:t xml:space="preserve">Министерство науки и высшего образования Российской Федерации </w:t>
      </w:r>
      <w:r w:rsidRPr="007108E0">
        <w:rPr>
          <w:rFonts w:cs="Times New Roman"/>
          <w:b/>
          <w:szCs w:val="28"/>
        </w:rPr>
        <w:t>Федеральное государственное бюджетное образовательное учреждение высшего образования</w:t>
      </w:r>
    </w:p>
    <w:p w14:paraId="0B2A5BEF" w14:textId="77777777" w:rsidR="003E387F" w:rsidRPr="007108E0" w:rsidRDefault="003E387F" w:rsidP="00783C84">
      <w:pPr>
        <w:spacing w:line="240" w:lineRule="auto"/>
        <w:ind w:firstLine="0"/>
        <w:jc w:val="center"/>
        <w:rPr>
          <w:rFonts w:cs="Times New Roman"/>
          <w:szCs w:val="28"/>
        </w:rPr>
      </w:pPr>
      <w:r w:rsidRPr="007108E0">
        <w:rPr>
          <w:rFonts w:cs="Times New Roman"/>
          <w:szCs w:val="28"/>
        </w:rPr>
        <w:t xml:space="preserve"> «Владимирский государственный университет </w:t>
      </w:r>
    </w:p>
    <w:p w14:paraId="7315A3DB" w14:textId="77777777" w:rsidR="003E387F" w:rsidRPr="007108E0" w:rsidRDefault="003E387F" w:rsidP="00783C84">
      <w:pPr>
        <w:spacing w:line="240" w:lineRule="auto"/>
        <w:ind w:firstLine="0"/>
        <w:jc w:val="center"/>
        <w:rPr>
          <w:rFonts w:cs="Times New Roman"/>
          <w:szCs w:val="28"/>
        </w:rPr>
      </w:pPr>
      <w:r w:rsidRPr="007108E0">
        <w:rPr>
          <w:rFonts w:cs="Times New Roman"/>
          <w:szCs w:val="28"/>
        </w:rPr>
        <w:t xml:space="preserve">имени Александра Григорьевича и Николая Григорьевича Столетовых» (ВлГУ) </w:t>
      </w:r>
    </w:p>
    <w:p w14:paraId="203C0611" w14:textId="77777777" w:rsidR="003E387F" w:rsidRPr="007108E0" w:rsidRDefault="003E387F" w:rsidP="00783C84">
      <w:pPr>
        <w:spacing w:line="240" w:lineRule="auto"/>
        <w:ind w:firstLine="0"/>
        <w:jc w:val="center"/>
        <w:rPr>
          <w:rFonts w:cs="Times New Roman"/>
          <w:szCs w:val="28"/>
        </w:rPr>
      </w:pPr>
    </w:p>
    <w:p w14:paraId="4E0860C9" w14:textId="03E6A8BA" w:rsidR="003E387F" w:rsidRPr="007108E0" w:rsidRDefault="003E387F" w:rsidP="00783C84">
      <w:pPr>
        <w:spacing w:line="240" w:lineRule="auto"/>
        <w:ind w:firstLine="0"/>
        <w:jc w:val="center"/>
        <w:rPr>
          <w:rFonts w:cs="Times New Roman"/>
          <w:szCs w:val="28"/>
        </w:rPr>
      </w:pPr>
      <w:r w:rsidRPr="007108E0">
        <w:rPr>
          <w:rFonts w:cs="Times New Roman"/>
          <w:szCs w:val="28"/>
        </w:rPr>
        <w:t xml:space="preserve">Кафедра информационных систем и программной инженерии </w:t>
      </w:r>
    </w:p>
    <w:p w14:paraId="3275E200" w14:textId="77777777" w:rsidR="003E387F" w:rsidRPr="007108E0" w:rsidRDefault="003E387F" w:rsidP="003E387F">
      <w:pPr>
        <w:spacing w:line="240" w:lineRule="auto"/>
        <w:jc w:val="center"/>
        <w:rPr>
          <w:rFonts w:cs="Times New Roman"/>
          <w:szCs w:val="28"/>
        </w:rPr>
      </w:pPr>
    </w:p>
    <w:p w14:paraId="6F6BF1D0" w14:textId="77777777" w:rsidR="003E387F" w:rsidRPr="007108E0" w:rsidRDefault="003E387F" w:rsidP="003E387F">
      <w:pPr>
        <w:spacing w:line="240" w:lineRule="auto"/>
        <w:jc w:val="center"/>
        <w:rPr>
          <w:rFonts w:cs="Times New Roman"/>
          <w:szCs w:val="28"/>
        </w:rPr>
      </w:pPr>
    </w:p>
    <w:p w14:paraId="1B28B446" w14:textId="4C0C222B" w:rsidR="003E387F" w:rsidRDefault="003E387F" w:rsidP="003E387F">
      <w:pPr>
        <w:spacing w:line="240" w:lineRule="auto"/>
        <w:jc w:val="center"/>
        <w:rPr>
          <w:rFonts w:cs="Times New Roman"/>
          <w:szCs w:val="28"/>
        </w:rPr>
      </w:pPr>
    </w:p>
    <w:p w14:paraId="0887AB02" w14:textId="77777777" w:rsidR="003E387F" w:rsidRPr="007108E0" w:rsidRDefault="003E387F" w:rsidP="003E387F">
      <w:pPr>
        <w:spacing w:line="240" w:lineRule="auto"/>
        <w:jc w:val="center"/>
        <w:rPr>
          <w:rFonts w:cs="Times New Roman"/>
          <w:szCs w:val="28"/>
        </w:rPr>
      </w:pPr>
    </w:p>
    <w:p w14:paraId="035B8F6D" w14:textId="77777777" w:rsidR="00783C84" w:rsidRPr="00C94939" w:rsidRDefault="00783C84" w:rsidP="000075D6">
      <w:pPr>
        <w:ind w:right="284" w:firstLine="142"/>
        <w:jc w:val="center"/>
        <w:rPr>
          <w:b/>
          <w:bCs/>
          <w:iCs/>
          <w:sz w:val="32"/>
        </w:rPr>
      </w:pPr>
      <w:r w:rsidRPr="00C94939">
        <w:rPr>
          <w:b/>
          <w:bCs/>
          <w:iCs/>
          <w:sz w:val="32"/>
        </w:rPr>
        <w:t>КУРСОВ</w:t>
      </w:r>
      <w:r>
        <w:rPr>
          <w:b/>
          <w:bCs/>
          <w:iCs/>
          <w:sz w:val="32"/>
        </w:rPr>
        <w:t>ОЙ ПРОЕКТ</w:t>
      </w:r>
    </w:p>
    <w:p w14:paraId="0A604799" w14:textId="77777777" w:rsidR="00A8011F" w:rsidRPr="00A8011F" w:rsidRDefault="00A8011F" w:rsidP="00A8011F">
      <w:pPr>
        <w:ind w:firstLine="0"/>
        <w:jc w:val="center"/>
        <w:rPr>
          <w:rFonts w:cs="Times New Roman"/>
          <w:bCs/>
          <w:szCs w:val="28"/>
        </w:rPr>
      </w:pPr>
    </w:p>
    <w:p w14:paraId="7D2E39CA" w14:textId="40A07DC4" w:rsidR="000075D6" w:rsidRDefault="001E724F" w:rsidP="001E724F">
      <w:pPr>
        <w:ind w:right="284" w:firstLine="0"/>
        <w:jc w:val="center"/>
        <w:rPr>
          <w:iCs/>
        </w:rPr>
      </w:pPr>
      <w:r>
        <w:rPr>
          <w:iCs/>
        </w:rPr>
        <w:t>Приложение для информационной системы «Виртуальная арт-галерея».</w:t>
      </w:r>
    </w:p>
    <w:p w14:paraId="7C7894AF" w14:textId="2CC826CE" w:rsidR="00783C84" w:rsidRPr="000075D6" w:rsidRDefault="00E16DA4" w:rsidP="000075D6">
      <w:pPr>
        <w:ind w:right="284" w:firstLine="0"/>
        <w:jc w:val="center"/>
        <w:rPr>
          <w:iCs/>
        </w:rPr>
      </w:pPr>
      <w:r>
        <w:rPr>
          <w:iCs/>
        </w:rPr>
        <w:t xml:space="preserve">Модуль </w:t>
      </w:r>
      <w:r w:rsidR="000075D6">
        <w:rPr>
          <w:iCs/>
        </w:rPr>
        <w:t>«</w:t>
      </w:r>
      <w:r w:rsidR="001E724F">
        <w:rPr>
          <w:iCs/>
        </w:rPr>
        <w:t>Администрирование</w:t>
      </w:r>
      <w:r w:rsidR="000075D6">
        <w:rPr>
          <w:iCs/>
        </w:rPr>
        <w:t>»</w:t>
      </w:r>
    </w:p>
    <w:p w14:paraId="09421A89" w14:textId="77777777" w:rsidR="00A8011F" w:rsidRPr="00A8011F" w:rsidRDefault="00A8011F" w:rsidP="00A8011F">
      <w:pPr>
        <w:jc w:val="right"/>
        <w:rPr>
          <w:rFonts w:cs="Times New Roman"/>
          <w:bCs/>
          <w:szCs w:val="28"/>
        </w:rPr>
      </w:pPr>
    </w:p>
    <w:p w14:paraId="4800A84D" w14:textId="77777777" w:rsidR="00A8011F" w:rsidRPr="00A8011F" w:rsidRDefault="00A8011F" w:rsidP="00A8011F">
      <w:pPr>
        <w:jc w:val="right"/>
        <w:rPr>
          <w:rFonts w:cs="Times New Roman"/>
          <w:bCs/>
          <w:szCs w:val="28"/>
        </w:rPr>
      </w:pPr>
    </w:p>
    <w:p w14:paraId="5C456418" w14:textId="77777777" w:rsidR="00A8011F" w:rsidRPr="00A8011F" w:rsidRDefault="00A8011F" w:rsidP="00A8011F">
      <w:pPr>
        <w:jc w:val="right"/>
        <w:rPr>
          <w:rFonts w:cs="Times New Roman"/>
          <w:bCs/>
          <w:szCs w:val="28"/>
        </w:rPr>
      </w:pPr>
    </w:p>
    <w:p w14:paraId="6D1DC98D" w14:textId="77777777" w:rsidR="00A8011F" w:rsidRPr="00A8011F" w:rsidRDefault="00A8011F" w:rsidP="00A8011F">
      <w:pPr>
        <w:jc w:val="right"/>
        <w:rPr>
          <w:rFonts w:cs="Times New Roman"/>
          <w:bCs/>
          <w:szCs w:val="28"/>
        </w:rPr>
      </w:pPr>
    </w:p>
    <w:p w14:paraId="2ACA2873" w14:textId="77777777" w:rsidR="00A8011F" w:rsidRPr="00A8011F" w:rsidRDefault="00A8011F" w:rsidP="00A8011F">
      <w:pPr>
        <w:jc w:val="right"/>
        <w:rPr>
          <w:rFonts w:cs="Times New Roman"/>
          <w:bCs/>
          <w:szCs w:val="28"/>
        </w:rPr>
      </w:pPr>
      <w:r w:rsidRPr="00A8011F">
        <w:rPr>
          <w:rFonts w:cs="Times New Roman"/>
          <w:bCs/>
          <w:szCs w:val="28"/>
        </w:rPr>
        <w:tab/>
        <w:t>Выполнил:</w:t>
      </w:r>
      <w:r w:rsidRPr="00A8011F">
        <w:rPr>
          <w:rFonts w:cs="Times New Roman"/>
          <w:bCs/>
          <w:szCs w:val="28"/>
        </w:rPr>
        <w:tab/>
        <w:t>студент гр. ИСТ-122</w:t>
      </w:r>
    </w:p>
    <w:p w14:paraId="287E91EE" w14:textId="77777777" w:rsidR="00A8011F" w:rsidRPr="00A8011F" w:rsidRDefault="00A8011F" w:rsidP="00A8011F">
      <w:pPr>
        <w:jc w:val="right"/>
        <w:rPr>
          <w:rFonts w:cs="Times New Roman"/>
          <w:bCs/>
          <w:szCs w:val="28"/>
        </w:rPr>
      </w:pPr>
      <w:r w:rsidRPr="00A8011F">
        <w:rPr>
          <w:rFonts w:cs="Times New Roman"/>
          <w:bCs/>
          <w:szCs w:val="28"/>
        </w:rPr>
        <w:t>Жминьковская М.А.</w:t>
      </w:r>
    </w:p>
    <w:p w14:paraId="1AB11C3F" w14:textId="77777777" w:rsidR="00A8011F" w:rsidRPr="00A8011F" w:rsidRDefault="00A8011F" w:rsidP="00A8011F">
      <w:pPr>
        <w:jc w:val="right"/>
        <w:rPr>
          <w:rFonts w:cs="Times New Roman"/>
          <w:bCs/>
          <w:szCs w:val="28"/>
        </w:rPr>
      </w:pPr>
      <w:r w:rsidRPr="00A8011F">
        <w:rPr>
          <w:rFonts w:cs="Times New Roman"/>
          <w:bCs/>
          <w:szCs w:val="28"/>
        </w:rPr>
        <w:tab/>
      </w:r>
    </w:p>
    <w:p w14:paraId="2211222C" w14:textId="17956CFD" w:rsidR="003E387F" w:rsidRPr="00A8011F" w:rsidRDefault="00A8011F" w:rsidP="00A8011F">
      <w:pPr>
        <w:jc w:val="right"/>
        <w:rPr>
          <w:rFonts w:cs="Times New Roman"/>
          <w:bCs/>
          <w:szCs w:val="28"/>
        </w:rPr>
      </w:pPr>
      <w:r w:rsidRPr="00A8011F">
        <w:rPr>
          <w:rFonts w:cs="Times New Roman"/>
          <w:bCs/>
          <w:szCs w:val="28"/>
        </w:rPr>
        <w:tab/>
        <w:t>Принял:</w:t>
      </w:r>
      <w:r w:rsidRPr="00A8011F">
        <w:rPr>
          <w:rFonts w:cs="Times New Roman"/>
          <w:bCs/>
          <w:szCs w:val="28"/>
        </w:rPr>
        <w:tab/>
        <w:t>доц. Вершинин В.В.</w:t>
      </w:r>
    </w:p>
    <w:p w14:paraId="0658C1DD" w14:textId="77777777" w:rsidR="003E387F" w:rsidRPr="007108E0" w:rsidRDefault="003E387F" w:rsidP="003E387F">
      <w:pPr>
        <w:jc w:val="right"/>
        <w:rPr>
          <w:rFonts w:cs="Times New Roman"/>
          <w:szCs w:val="28"/>
        </w:rPr>
      </w:pPr>
    </w:p>
    <w:p w14:paraId="1611E087" w14:textId="77777777" w:rsidR="003E387F" w:rsidRPr="007108E0" w:rsidRDefault="003E387F" w:rsidP="003E387F">
      <w:pPr>
        <w:jc w:val="right"/>
        <w:rPr>
          <w:rFonts w:cs="Times New Roman"/>
          <w:szCs w:val="28"/>
        </w:rPr>
      </w:pPr>
    </w:p>
    <w:p w14:paraId="46DF5915" w14:textId="77777777" w:rsidR="003E387F" w:rsidRPr="007108E0" w:rsidRDefault="003E387F" w:rsidP="003E387F">
      <w:pPr>
        <w:jc w:val="right"/>
        <w:rPr>
          <w:rFonts w:cs="Times New Roman"/>
          <w:szCs w:val="28"/>
        </w:rPr>
      </w:pPr>
    </w:p>
    <w:p w14:paraId="016963C2" w14:textId="77777777" w:rsidR="003E387F" w:rsidRPr="007108E0" w:rsidRDefault="003E387F" w:rsidP="003E387F">
      <w:pPr>
        <w:jc w:val="right"/>
        <w:rPr>
          <w:rFonts w:cs="Times New Roman"/>
          <w:szCs w:val="28"/>
        </w:rPr>
      </w:pPr>
    </w:p>
    <w:p w14:paraId="4324B6E2" w14:textId="436D1ACD" w:rsidR="003E387F" w:rsidRPr="007108E0" w:rsidRDefault="003E387F" w:rsidP="003E387F">
      <w:pPr>
        <w:jc w:val="center"/>
        <w:rPr>
          <w:rFonts w:cs="Times New Roman"/>
          <w:szCs w:val="28"/>
        </w:rPr>
      </w:pPr>
      <w:r w:rsidRPr="007108E0">
        <w:rPr>
          <w:rFonts w:cs="Times New Roman"/>
          <w:szCs w:val="28"/>
        </w:rPr>
        <w:t>Владимир, 202</w:t>
      </w:r>
      <w:r w:rsidR="00A8011F">
        <w:rPr>
          <w:rFonts w:cs="Times New Roman"/>
          <w:szCs w:val="28"/>
        </w:rPr>
        <w:t>4</w:t>
      </w:r>
    </w:p>
    <w:p w14:paraId="3F4EDC04" w14:textId="6C75701A" w:rsidR="00836BCC" w:rsidRDefault="00836BCC" w:rsidP="00990D58">
      <w:pPr>
        <w:spacing w:after="160" w:line="259" w:lineRule="auto"/>
        <w:ind w:firstLine="0"/>
        <w:jc w:val="left"/>
        <w:rPr>
          <w:rFonts w:ascii="GOST type A" w:hAnsi="GOST type A"/>
          <w:sz w:val="20"/>
        </w:rPr>
      </w:pPr>
      <w:r>
        <w:br w:type="page"/>
      </w:r>
    </w:p>
    <w:p w14:paraId="5B5FD511" w14:textId="77CEBFB9" w:rsidR="00BA27DA" w:rsidRPr="0023108F" w:rsidRDefault="00BA27DA" w:rsidP="0023108F">
      <w:pPr>
        <w:pStyle w:val="a5"/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  <w:sectPr w:rsidR="00BA27DA" w:rsidRPr="0023108F" w:rsidSect="00231F8E">
          <w:footerReference w:type="default" r:id="rId8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07168897" w14:textId="4060DEAE" w:rsidR="00990D58" w:rsidRPr="00A8011F" w:rsidRDefault="007F179B" w:rsidP="00231F8E">
      <w:pPr>
        <w:tabs>
          <w:tab w:val="center" w:pos="4819"/>
        </w:tabs>
        <w:spacing w:after="1120"/>
        <w:ind w:firstLine="0"/>
        <w:rPr>
          <w:b/>
          <w:bCs/>
        </w:rPr>
      </w:pPr>
      <w:r w:rsidRPr="0023108F">
        <w:rPr>
          <w:b/>
          <w:bCs/>
          <w:lang w:val="en-US"/>
        </w:rPr>
        <w:lastRenderedPageBreak/>
        <w:tab/>
      </w:r>
      <w:r w:rsidR="00591F61" w:rsidRPr="00591F61">
        <w:rPr>
          <w:b/>
          <w:bCs/>
        </w:rPr>
        <w:t>СОДЕЖАНИЕ</w:t>
      </w:r>
    </w:p>
    <w:sdt>
      <w:sdtPr>
        <w:id w:val="1554272317"/>
        <w:docPartObj>
          <w:docPartGallery w:val="Table of Contents"/>
          <w:docPartUnique/>
        </w:docPartObj>
      </w:sdtPr>
      <w:sdtEndPr>
        <w:rPr>
          <w:rFonts w:cs="Times New Roman"/>
          <w:b/>
          <w:bCs/>
          <w:szCs w:val="28"/>
        </w:rPr>
      </w:sdtEndPr>
      <w:sdtContent>
        <w:p w14:paraId="2842C821" w14:textId="43B16F18" w:rsidR="001E724F" w:rsidRDefault="004C319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4C319A">
            <w:rPr>
              <w:rFonts w:cs="Times New Roman"/>
              <w:szCs w:val="28"/>
            </w:rPr>
            <w:fldChar w:fldCharType="begin"/>
          </w:r>
          <w:r w:rsidRPr="004C319A">
            <w:rPr>
              <w:rFonts w:cs="Times New Roman"/>
              <w:szCs w:val="28"/>
            </w:rPr>
            <w:instrText xml:space="preserve"> TOC \o "1-3" \h \z \u </w:instrText>
          </w:r>
          <w:r w:rsidRPr="004C319A">
            <w:rPr>
              <w:rFonts w:cs="Times New Roman"/>
              <w:szCs w:val="28"/>
            </w:rPr>
            <w:fldChar w:fldCharType="separate"/>
          </w:r>
          <w:hyperlink w:anchor="_Toc179032448" w:history="1">
            <w:r w:rsidR="001E724F" w:rsidRPr="00DE4021">
              <w:rPr>
                <w:rStyle w:val="af0"/>
                <w:noProof/>
              </w:rPr>
              <w:t>Этап 1</w:t>
            </w:r>
            <w:r w:rsidR="001E724F">
              <w:rPr>
                <w:noProof/>
                <w:webHidden/>
              </w:rPr>
              <w:tab/>
            </w:r>
            <w:r w:rsidR="001E724F">
              <w:rPr>
                <w:noProof/>
                <w:webHidden/>
              </w:rPr>
              <w:fldChar w:fldCharType="begin"/>
            </w:r>
            <w:r w:rsidR="001E724F">
              <w:rPr>
                <w:noProof/>
                <w:webHidden/>
              </w:rPr>
              <w:instrText xml:space="preserve"> PAGEREF _Toc179032448 \h </w:instrText>
            </w:r>
            <w:r w:rsidR="001E724F">
              <w:rPr>
                <w:noProof/>
                <w:webHidden/>
              </w:rPr>
            </w:r>
            <w:r w:rsidR="001E724F">
              <w:rPr>
                <w:noProof/>
                <w:webHidden/>
              </w:rPr>
              <w:fldChar w:fldCharType="separate"/>
            </w:r>
            <w:r w:rsidR="001E724F">
              <w:rPr>
                <w:noProof/>
                <w:webHidden/>
              </w:rPr>
              <w:t>3</w:t>
            </w:r>
            <w:r w:rsidR="001E724F">
              <w:rPr>
                <w:noProof/>
                <w:webHidden/>
              </w:rPr>
              <w:fldChar w:fldCharType="end"/>
            </w:r>
          </w:hyperlink>
        </w:p>
        <w:p w14:paraId="30C60FBC" w14:textId="25046BF6" w:rsidR="008B12A1" w:rsidRPr="000F6C40" w:rsidRDefault="004C319A" w:rsidP="000F6C40">
          <w:pPr>
            <w:ind w:firstLine="0"/>
            <w:rPr>
              <w:rFonts w:cs="Times New Roman"/>
              <w:szCs w:val="28"/>
            </w:rPr>
          </w:pPr>
          <w:r w:rsidRPr="004C319A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14:paraId="3A3945FD" w14:textId="5EE260FF" w:rsidR="00A8011F" w:rsidRPr="00A8011F" w:rsidRDefault="007F179B" w:rsidP="00B54A4E">
      <w:pPr>
        <w:pStyle w:val="1"/>
        <w:ind w:firstLine="0"/>
      </w:pPr>
      <w:r w:rsidRPr="00A8011F">
        <w:br w:type="page"/>
      </w:r>
      <w:bookmarkStart w:id="0" w:name="_Toc179032448"/>
      <w:r w:rsidR="00A8011F" w:rsidRPr="00A8011F">
        <w:lastRenderedPageBreak/>
        <w:t xml:space="preserve">Этап </w:t>
      </w:r>
      <w:r w:rsidR="001E724F">
        <w:t>1</w:t>
      </w:r>
      <w:bookmarkEnd w:id="0"/>
    </w:p>
    <w:p w14:paraId="4672BE3E" w14:textId="7E778FD7" w:rsidR="001E724F" w:rsidRDefault="001E724F" w:rsidP="00F80113">
      <w:pPr>
        <w:ind w:firstLine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>1. Постановка задачи</w:t>
      </w:r>
    </w:p>
    <w:p w14:paraId="313BDF81" w14:textId="77777777" w:rsidR="001E724F" w:rsidRDefault="001E724F" w:rsidP="00F80113">
      <w:pPr>
        <w:ind w:firstLine="709"/>
        <w:rPr>
          <w:rFonts w:cs="Times New Roman"/>
          <w:szCs w:val="28"/>
        </w:rPr>
      </w:pPr>
      <w:r w:rsidRPr="001E724F">
        <w:rPr>
          <w:rFonts w:cs="Times New Roman"/>
          <w:szCs w:val="28"/>
        </w:rPr>
        <w:t xml:space="preserve">Целью </w:t>
      </w:r>
      <w:r>
        <w:rPr>
          <w:rFonts w:cs="Times New Roman"/>
          <w:szCs w:val="28"/>
        </w:rPr>
        <w:t>данного курсового проекта является разработка программной информационной системы «Виртуальная арт-галерея».</w:t>
      </w:r>
    </w:p>
    <w:p w14:paraId="344A1CBE" w14:textId="3DB8B067" w:rsidR="001E724F" w:rsidRDefault="001E724F" w:rsidP="00F80113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Функциональные требования: </w:t>
      </w:r>
    </w:p>
    <w:p w14:paraId="10691BBA" w14:textId="77777777" w:rsidR="001E724F" w:rsidRPr="001E724F" w:rsidRDefault="001E724F" w:rsidP="00F80113">
      <w:pPr>
        <w:ind w:firstLine="709"/>
        <w:rPr>
          <w:rFonts w:cs="Times New Roman"/>
          <w:szCs w:val="28"/>
        </w:rPr>
      </w:pPr>
      <w:r w:rsidRPr="001E724F">
        <w:rPr>
          <w:rFonts w:cs="Times New Roman"/>
          <w:szCs w:val="28"/>
        </w:rPr>
        <w:t>— Авторизация и регистрация (администратор, художник, посетитель)</w:t>
      </w:r>
    </w:p>
    <w:p w14:paraId="2B596066" w14:textId="77777777" w:rsidR="001E724F" w:rsidRPr="001E724F" w:rsidRDefault="001E724F" w:rsidP="00F80113">
      <w:pPr>
        <w:ind w:firstLine="709"/>
        <w:rPr>
          <w:rFonts w:cs="Times New Roman"/>
          <w:szCs w:val="28"/>
        </w:rPr>
      </w:pPr>
      <w:r w:rsidRPr="001E724F">
        <w:rPr>
          <w:rFonts w:cs="Times New Roman"/>
          <w:szCs w:val="28"/>
        </w:rPr>
        <w:t xml:space="preserve">— Система рейтинга публикаций (художник, посетитель) </w:t>
      </w:r>
    </w:p>
    <w:p w14:paraId="1ED3FAE1" w14:textId="77777777" w:rsidR="001E724F" w:rsidRPr="001E724F" w:rsidRDefault="001E724F" w:rsidP="00F80113">
      <w:pPr>
        <w:ind w:firstLine="709"/>
        <w:rPr>
          <w:rFonts w:cs="Times New Roman"/>
          <w:szCs w:val="28"/>
        </w:rPr>
      </w:pPr>
      <w:r w:rsidRPr="001E724F">
        <w:rPr>
          <w:rFonts w:cs="Times New Roman"/>
          <w:szCs w:val="28"/>
        </w:rPr>
        <w:t>— Статистика посещаемости сайта (администратор)</w:t>
      </w:r>
    </w:p>
    <w:p w14:paraId="454C4AB3" w14:textId="77777777" w:rsidR="001E724F" w:rsidRPr="001E724F" w:rsidRDefault="001E724F" w:rsidP="00F80113">
      <w:pPr>
        <w:ind w:firstLine="709"/>
        <w:rPr>
          <w:rFonts w:cs="Times New Roman"/>
          <w:szCs w:val="28"/>
        </w:rPr>
      </w:pPr>
      <w:r w:rsidRPr="001E724F">
        <w:rPr>
          <w:rFonts w:cs="Times New Roman"/>
          <w:szCs w:val="28"/>
        </w:rPr>
        <w:t>— Управление категориями публикаций (администратор)</w:t>
      </w:r>
    </w:p>
    <w:p w14:paraId="1ADAA160" w14:textId="77777777" w:rsidR="001E724F" w:rsidRPr="001E724F" w:rsidRDefault="001E724F" w:rsidP="00F80113">
      <w:pPr>
        <w:ind w:firstLine="709"/>
        <w:rPr>
          <w:rFonts w:cs="Times New Roman"/>
          <w:szCs w:val="28"/>
        </w:rPr>
      </w:pPr>
      <w:r w:rsidRPr="001E724F">
        <w:rPr>
          <w:rFonts w:cs="Times New Roman"/>
          <w:szCs w:val="28"/>
        </w:rPr>
        <w:t>— Управление профилями художников (администратор)</w:t>
      </w:r>
    </w:p>
    <w:p w14:paraId="19757FFF" w14:textId="4E032BF7" w:rsidR="001E724F" w:rsidRDefault="001E724F" w:rsidP="00F80113">
      <w:pPr>
        <w:tabs>
          <w:tab w:val="left" w:pos="1276"/>
        </w:tabs>
        <w:ind w:firstLine="709"/>
        <w:rPr>
          <w:rFonts w:cs="Times New Roman"/>
          <w:szCs w:val="28"/>
        </w:rPr>
      </w:pPr>
      <w:r w:rsidRPr="001E724F">
        <w:rPr>
          <w:rFonts w:cs="Times New Roman"/>
          <w:szCs w:val="28"/>
        </w:rPr>
        <w:t>—</w:t>
      </w:r>
      <w:r>
        <w:rPr>
          <w:rFonts w:cs="Times New Roman"/>
          <w:szCs w:val="28"/>
        </w:rPr>
        <w:t xml:space="preserve"> </w:t>
      </w:r>
      <w:r w:rsidRPr="001E724F">
        <w:rPr>
          <w:rFonts w:cs="Times New Roman"/>
          <w:szCs w:val="28"/>
        </w:rPr>
        <w:t>Автоматическое распределение публикаций по категориям</w:t>
      </w:r>
      <w:r>
        <w:rPr>
          <w:rFonts w:cs="Times New Roman"/>
          <w:szCs w:val="28"/>
        </w:rPr>
        <w:t xml:space="preserve"> (</w:t>
      </w:r>
      <w:r w:rsidRPr="001E724F">
        <w:rPr>
          <w:rFonts w:cs="Times New Roman"/>
          <w:szCs w:val="28"/>
        </w:rPr>
        <w:t>администратор, художник)</w:t>
      </w:r>
    </w:p>
    <w:p w14:paraId="598F3DA4" w14:textId="77777777" w:rsidR="001E724F" w:rsidRPr="0003550C" w:rsidRDefault="001E724F" w:rsidP="00F80113">
      <w:pPr>
        <w:tabs>
          <w:tab w:val="left" w:pos="1276"/>
        </w:tabs>
        <w:ind w:firstLine="0"/>
        <w:rPr>
          <w:rFonts w:cs="Times New Roman"/>
          <w:b/>
          <w:bCs/>
          <w:szCs w:val="28"/>
        </w:rPr>
      </w:pPr>
      <w:r w:rsidRPr="0003550C">
        <w:rPr>
          <w:rFonts w:cs="Times New Roman"/>
          <w:b/>
          <w:bCs/>
          <w:szCs w:val="28"/>
        </w:rPr>
        <w:t>2</w:t>
      </w:r>
      <w:r w:rsidR="0003550C" w:rsidRPr="0003550C">
        <w:rPr>
          <w:rFonts w:cs="Times New Roman"/>
          <w:b/>
          <w:bCs/>
          <w:szCs w:val="28"/>
        </w:rPr>
        <w:t>. Описание предмостной области</w:t>
      </w:r>
    </w:p>
    <w:p w14:paraId="5E6FF2AB" w14:textId="77777777" w:rsidR="0003550C" w:rsidRPr="00696FB4" w:rsidRDefault="0003550C" w:rsidP="00F80113">
      <w:pPr>
        <w:ind w:firstLine="709"/>
        <w:rPr>
          <w:rFonts w:cs="Times New Roman"/>
          <w:color w:val="000000" w:themeColor="text1"/>
          <w:szCs w:val="28"/>
        </w:rPr>
      </w:pPr>
      <w:r w:rsidRPr="00696FB4">
        <w:rPr>
          <w:rFonts w:cs="Times New Roman"/>
          <w:color w:val="000000" w:themeColor="text1"/>
          <w:szCs w:val="28"/>
        </w:rPr>
        <w:t xml:space="preserve">Для художников необходимо иметь платформу, на которой можно размещать собственные работы с целью получения известности или поиска работодателя. Представителям компаний, в чьи ряды требуется графический художник той или иной специальности, важно иметь на руках портфолио кандидата, и именно платформы с графическими публикациями не только упрощают поиск, но и дают доступ к работам и ценам на услуги художника. </w:t>
      </w:r>
    </w:p>
    <w:p w14:paraId="019B8591" w14:textId="6ABA89D4" w:rsidR="0003550C" w:rsidRPr="00B54A4E" w:rsidRDefault="0003550C" w:rsidP="00F80113">
      <w:pPr>
        <w:ind w:firstLine="709"/>
        <w:rPr>
          <w:rFonts w:cs="Times New Roman"/>
          <w:color w:val="000000" w:themeColor="text1"/>
          <w:szCs w:val="28"/>
        </w:rPr>
      </w:pPr>
      <w:r w:rsidRPr="00696FB4">
        <w:rPr>
          <w:rFonts w:cs="Times New Roman"/>
          <w:color w:val="000000" w:themeColor="text1"/>
          <w:szCs w:val="28"/>
        </w:rPr>
        <w:t>Виртуальная арт-галерея – это как раз платформа для художников и их нанимателей. Яркий пример – зарубежный сайт artstation.com. Российского аналога нет, следовательно, требуется заняться его разработкой.</w:t>
      </w:r>
    </w:p>
    <w:p w14:paraId="23544D06" w14:textId="77777777" w:rsidR="0003550C" w:rsidRDefault="0003550C" w:rsidP="00F80113">
      <w:pPr>
        <w:tabs>
          <w:tab w:val="left" w:pos="1276"/>
        </w:tabs>
        <w:ind w:firstLine="0"/>
        <w:rPr>
          <w:rFonts w:cs="Times New Roman"/>
          <w:b/>
          <w:bCs/>
          <w:szCs w:val="28"/>
        </w:rPr>
      </w:pPr>
      <w:r w:rsidRPr="0003550C">
        <w:rPr>
          <w:rFonts w:cs="Times New Roman"/>
          <w:b/>
          <w:bCs/>
          <w:szCs w:val="28"/>
        </w:rPr>
        <w:t>3. Словарь предметной области</w:t>
      </w:r>
    </w:p>
    <w:p w14:paraId="35A782E7" w14:textId="1C14EBFC" w:rsidR="0003550C" w:rsidRPr="00B54A4E" w:rsidRDefault="0003550C" w:rsidP="00F80113">
      <w:pPr>
        <w:pStyle w:val="ad"/>
        <w:numPr>
          <w:ilvl w:val="0"/>
          <w:numId w:val="16"/>
        </w:numPr>
        <w:tabs>
          <w:tab w:val="left" w:pos="993"/>
        </w:tabs>
        <w:spacing w:line="360" w:lineRule="auto"/>
        <w:ind w:left="0" w:firstLine="709"/>
        <w:jc w:val="both"/>
        <w:rPr>
          <w:color w:val="000000" w:themeColor="text1"/>
        </w:rPr>
      </w:pPr>
      <w:r w:rsidRPr="00B54A4E">
        <w:rPr>
          <w:color w:val="000000" w:themeColor="text1"/>
        </w:rPr>
        <w:t>Посетитель</w:t>
      </w:r>
      <w:r w:rsidR="00716D35">
        <w:rPr>
          <w:color w:val="000000" w:themeColor="text1"/>
        </w:rPr>
        <w:t xml:space="preserve"> –</w:t>
      </w:r>
      <w:r w:rsidR="00716D35" w:rsidRPr="00716D35">
        <w:t xml:space="preserve"> </w:t>
      </w:r>
      <w:r w:rsidR="00716D35">
        <w:t>незарегистрированный пользователь, который обладает минимальными правами</w:t>
      </w:r>
      <w:r w:rsidR="003E13B0">
        <w:t>; характеристики: нет; действия: просматривать публикацию, просматривать рейтинг публикации.</w:t>
      </w:r>
    </w:p>
    <w:p w14:paraId="2689C8D0" w14:textId="7C694703" w:rsidR="0003550C" w:rsidRPr="00B54A4E" w:rsidRDefault="0003550C" w:rsidP="00F80113">
      <w:pPr>
        <w:pStyle w:val="ad"/>
        <w:numPr>
          <w:ilvl w:val="0"/>
          <w:numId w:val="16"/>
        </w:numPr>
        <w:tabs>
          <w:tab w:val="left" w:pos="993"/>
        </w:tabs>
        <w:spacing w:line="360" w:lineRule="auto"/>
        <w:ind w:left="0" w:firstLine="709"/>
        <w:jc w:val="both"/>
        <w:rPr>
          <w:rFonts w:cs="Times New Roman"/>
          <w:szCs w:val="28"/>
        </w:rPr>
      </w:pPr>
      <w:r w:rsidRPr="00B54A4E">
        <w:rPr>
          <w:rFonts w:cs="Times New Roman"/>
          <w:szCs w:val="28"/>
        </w:rPr>
        <w:t xml:space="preserve">Художник </w:t>
      </w:r>
      <w:r w:rsidR="00716D35">
        <w:rPr>
          <w:rFonts w:cs="Times New Roman"/>
          <w:szCs w:val="28"/>
        </w:rPr>
        <w:t xml:space="preserve">– </w:t>
      </w:r>
      <w:r w:rsidR="00716D35" w:rsidRPr="003C01A7">
        <w:rPr>
          <w:color w:val="000000" w:themeColor="text1"/>
        </w:rPr>
        <w:t>пользователь, который зарегистрировался и прошёл авторизацию</w:t>
      </w:r>
      <w:r w:rsidR="003E13B0">
        <w:rPr>
          <w:color w:val="000000" w:themeColor="text1"/>
        </w:rPr>
        <w:t xml:space="preserve">; характеристики: имя, пароль, электронная почта; действия: </w:t>
      </w:r>
      <w:r w:rsidR="003E13B0">
        <w:rPr>
          <w:color w:val="000000" w:themeColor="text1"/>
        </w:rPr>
        <w:lastRenderedPageBreak/>
        <w:t>регистрация, вход, выход, создание</w:t>
      </w:r>
      <w:r w:rsidR="00F80113" w:rsidRPr="00F80113">
        <w:rPr>
          <w:color w:val="000000" w:themeColor="text1"/>
        </w:rPr>
        <w:t>/</w:t>
      </w:r>
      <w:r w:rsidR="003E13B0">
        <w:rPr>
          <w:color w:val="000000" w:themeColor="text1"/>
        </w:rPr>
        <w:t>редактирование</w:t>
      </w:r>
      <w:r w:rsidR="00F80113" w:rsidRPr="00F80113">
        <w:rPr>
          <w:color w:val="000000" w:themeColor="text1"/>
        </w:rPr>
        <w:t>/</w:t>
      </w:r>
      <w:r w:rsidR="003E13B0">
        <w:rPr>
          <w:color w:val="000000" w:themeColor="text1"/>
        </w:rPr>
        <w:t>удаление публикации, оценка публикации, редактирование категории публикации вручную.</w:t>
      </w:r>
    </w:p>
    <w:p w14:paraId="55DE1190" w14:textId="34E9F78E" w:rsidR="00B54A4E" w:rsidRPr="00F80113" w:rsidRDefault="0003550C" w:rsidP="00F80113">
      <w:pPr>
        <w:pStyle w:val="ad"/>
        <w:numPr>
          <w:ilvl w:val="0"/>
          <w:numId w:val="16"/>
        </w:numPr>
        <w:tabs>
          <w:tab w:val="left" w:pos="993"/>
        </w:tabs>
        <w:spacing w:line="360" w:lineRule="auto"/>
        <w:ind w:left="0" w:firstLine="709"/>
        <w:jc w:val="both"/>
        <w:rPr>
          <w:rFonts w:cs="Times New Roman"/>
          <w:szCs w:val="28"/>
        </w:rPr>
      </w:pPr>
      <w:r w:rsidRPr="00B54A4E">
        <w:rPr>
          <w:rFonts w:cs="Times New Roman"/>
          <w:szCs w:val="28"/>
        </w:rPr>
        <w:t>Администратор</w:t>
      </w:r>
      <w:r w:rsidR="00716D35">
        <w:rPr>
          <w:rFonts w:cs="Times New Roman"/>
          <w:szCs w:val="28"/>
        </w:rPr>
        <w:t xml:space="preserve"> – </w:t>
      </w:r>
      <w:r w:rsidR="00716D35">
        <w:t>зарегистрированный пользователь с расширенными правами доступа</w:t>
      </w:r>
      <w:r w:rsidR="003E13B0">
        <w:t xml:space="preserve">; характеристика: </w:t>
      </w:r>
      <w:r w:rsidR="003E13B0">
        <w:rPr>
          <w:color w:val="000000" w:themeColor="text1"/>
        </w:rPr>
        <w:t>имя, пароль, электронная почта; действия: управление категорией, редактирование</w:t>
      </w:r>
      <w:r w:rsidR="00F80113" w:rsidRPr="00F80113">
        <w:rPr>
          <w:color w:val="000000" w:themeColor="text1"/>
        </w:rPr>
        <w:t>/</w:t>
      </w:r>
      <w:r w:rsidR="003E13B0">
        <w:rPr>
          <w:color w:val="000000" w:themeColor="text1"/>
        </w:rPr>
        <w:t>удаление профиля художника, просмотр статистики</w:t>
      </w:r>
      <w:r w:rsidR="00F80113">
        <w:rPr>
          <w:color w:val="000000" w:themeColor="text1"/>
        </w:rPr>
        <w:t>.</w:t>
      </w:r>
    </w:p>
    <w:p w14:paraId="50EC59A0" w14:textId="23ABDB14" w:rsidR="00B54A4E" w:rsidRPr="00B54A4E" w:rsidRDefault="00B54A4E" w:rsidP="00F80113">
      <w:pPr>
        <w:pStyle w:val="ad"/>
        <w:numPr>
          <w:ilvl w:val="0"/>
          <w:numId w:val="16"/>
        </w:numPr>
        <w:tabs>
          <w:tab w:val="left" w:pos="993"/>
        </w:tabs>
        <w:spacing w:line="360" w:lineRule="auto"/>
        <w:ind w:left="0" w:firstLine="709"/>
        <w:jc w:val="both"/>
        <w:rPr>
          <w:rFonts w:cs="Times New Roman"/>
          <w:szCs w:val="28"/>
        </w:rPr>
      </w:pPr>
      <w:r w:rsidRPr="00B54A4E">
        <w:rPr>
          <w:rFonts w:cs="Times New Roman"/>
          <w:szCs w:val="28"/>
        </w:rPr>
        <w:t>Публикация</w:t>
      </w:r>
      <w:r w:rsidR="00F80113">
        <w:rPr>
          <w:rFonts w:cs="Times New Roman"/>
          <w:szCs w:val="28"/>
        </w:rPr>
        <w:t xml:space="preserve"> – </w:t>
      </w:r>
      <w:r w:rsidR="008002C9" w:rsidRPr="008002C9">
        <w:rPr>
          <w:rFonts w:cs="Times New Roman"/>
          <w:szCs w:val="28"/>
        </w:rPr>
        <w:t>Работа художника в профиле и/или выставке</w:t>
      </w:r>
      <w:r w:rsidR="00F80113">
        <w:rPr>
          <w:rFonts w:cs="Times New Roman"/>
          <w:szCs w:val="28"/>
        </w:rPr>
        <w:t>; характеристика: название, описание, фото, рейтинг, дата размещения</w:t>
      </w:r>
      <w:r w:rsidR="00827018">
        <w:rPr>
          <w:rFonts w:cs="Times New Roman"/>
          <w:szCs w:val="28"/>
        </w:rPr>
        <w:t>, статистика</w:t>
      </w:r>
      <w:r w:rsidR="00F80113">
        <w:rPr>
          <w:rFonts w:cs="Times New Roman"/>
          <w:szCs w:val="28"/>
        </w:rPr>
        <w:t xml:space="preserve">; действия: </w:t>
      </w:r>
      <w:r w:rsidR="00425E20">
        <w:rPr>
          <w:rFonts w:cs="Times New Roman"/>
          <w:szCs w:val="28"/>
        </w:rPr>
        <w:t xml:space="preserve">создание черновика, </w:t>
      </w:r>
      <w:r w:rsidR="00F80113">
        <w:rPr>
          <w:rFonts w:cs="Times New Roman"/>
          <w:szCs w:val="28"/>
        </w:rPr>
        <w:t>редактирование</w:t>
      </w:r>
      <w:r w:rsidR="00425E20">
        <w:rPr>
          <w:rFonts w:cs="Times New Roman"/>
          <w:szCs w:val="28"/>
        </w:rPr>
        <w:t>/удаление</w:t>
      </w:r>
      <w:r w:rsidR="00F80113">
        <w:rPr>
          <w:rFonts w:cs="Times New Roman"/>
          <w:szCs w:val="28"/>
        </w:rPr>
        <w:t xml:space="preserve"> публикации </w:t>
      </w:r>
    </w:p>
    <w:p w14:paraId="063832CA" w14:textId="5C31C0C3" w:rsidR="00F80113" w:rsidRDefault="00B54A4E" w:rsidP="00F80113">
      <w:pPr>
        <w:pStyle w:val="ad"/>
        <w:numPr>
          <w:ilvl w:val="0"/>
          <w:numId w:val="16"/>
        </w:numPr>
        <w:tabs>
          <w:tab w:val="left" w:pos="993"/>
        </w:tabs>
        <w:spacing w:line="360" w:lineRule="auto"/>
        <w:ind w:left="0" w:firstLine="709"/>
        <w:jc w:val="both"/>
        <w:rPr>
          <w:rFonts w:cs="Times New Roman"/>
          <w:szCs w:val="28"/>
        </w:rPr>
      </w:pPr>
      <w:r w:rsidRPr="00B54A4E">
        <w:rPr>
          <w:rFonts w:cs="Times New Roman"/>
          <w:szCs w:val="28"/>
        </w:rPr>
        <w:t>Категория публикаци</w:t>
      </w:r>
      <w:r w:rsidR="00F80113">
        <w:rPr>
          <w:rFonts w:cs="Times New Roman"/>
          <w:szCs w:val="28"/>
        </w:rPr>
        <w:t>и</w:t>
      </w:r>
      <w:r w:rsidRPr="00B54A4E">
        <w:rPr>
          <w:rFonts w:cs="Times New Roman"/>
          <w:szCs w:val="28"/>
        </w:rPr>
        <w:t xml:space="preserve"> </w:t>
      </w:r>
      <w:r w:rsidR="00F80113">
        <w:rPr>
          <w:rFonts w:cs="Times New Roman"/>
          <w:szCs w:val="28"/>
        </w:rPr>
        <w:t xml:space="preserve">– </w:t>
      </w:r>
      <w:r w:rsidR="00F80113" w:rsidRPr="00F80113">
        <w:rPr>
          <w:rFonts w:cs="Times New Roman"/>
          <w:szCs w:val="28"/>
        </w:rPr>
        <w:t>тип изображения в зависимости от содержания, тематики и стиля</w:t>
      </w:r>
      <w:r w:rsidR="00F80113">
        <w:rPr>
          <w:rFonts w:cs="Times New Roman"/>
          <w:szCs w:val="28"/>
        </w:rPr>
        <w:t xml:space="preserve">; характеристика: название; действия: редактирование </w:t>
      </w:r>
      <w:r w:rsidR="00425E20">
        <w:rPr>
          <w:rFonts w:cs="Times New Roman"/>
          <w:szCs w:val="28"/>
        </w:rPr>
        <w:t>категории</w:t>
      </w:r>
      <w:r w:rsidR="00F80113">
        <w:rPr>
          <w:rFonts w:cs="Times New Roman"/>
          <w:szCs w:val="28"/>
        </w:rPr>
        <w:t>.</w:t>
      </w:r>
    </w:p>
    <w:p w14:paraId="419D639C" w14:textId="3787ED68" w:rsidR="00B54A4E" w:rsidRPr="000153E2" w:rsidRDefault="00F80113" w:rsidP="00F80113">
      <w:pPr>
        <w:pStyle w:val="ad"/>
        <w:numPr>
          <w:ilvl w:val="0"/>
          <w:numId w:val="16"/>
        </w:numPr>
        <w:tabs>
          <w:tab w:val="left" w:pos="993"/>
        </w:tabs>
        <w:spacing w:line="360" w:lineRule="auto"/>
        <w:ind w:left="0" w:firstLine="709"/>
        <w:jc w:val="both"/>
        <w:rPr>
          <w:rFonts w:cs="Times New Roman"/>
          <w:szCs w:val="28"/>
        </w:rPr>
      </w:pPr>
      <w:r w:rsidRPr="000153E2">
        <w:rPr>
          <w:rFonts w:cs="Times New Roman"/>
          <w:szCs w:val="28"/>
        </w:rPr>
        <w:t>Статистика –</w:t>
      </w:r>
      <w:r w:rsidR="00425E20" w:rsidRPr="000153E2">
        <w:rPr>
          <w:rFonts w:cs="Times New Roman"/>
          <w:szCs w:val="28"/>
        </w:rPr>
        <w:t xml:space="preserve"> </w:t>
      </w:r>
      <w:r w:rsidRPr="000153E2">
        <w:rPr>
          <w:rFonts w:cs="Times New Roman"/>
          <w:szCs w:val="28"/>
        </w:rPr>
        <w:t>сбор</w:t>
      </w:r>
      <w:r w:rsidR="00425E20" w:rsidRPr="000153E2">
        <w:rPr>
          <w:rFonts w:cs="Times New Roman"/>
          <w:szCs w:val="28"/>
        </w:rPr>
        <w:t xml:space="preserve"> </w:t>
      </w:r>
      <w:r w:rsidRPr="000153E2">
        <w:rPr>
          <w:rFonts w:cs="Times New Roman"/>
          <w:szCs w:val="28"/>
        </w:rPr>
        <w:t>данных; характеристика: нет, действия: сбор информации о просмотрах публикации, профиля художника.</w:t>
      </w:r>
    </w:p>
    <w:p w14:paraId="5D0311B2" w14:textId="51C01EDA" w:rsidR="0003550C" w:rsidRPr="0003550C" w:rsidRDefault="0003550C" w:rsidP="00F80113">
      <w:pPr>
        <w:tabs>
          <w:tab w:val="left" w:pos="1276"/>
        </w:tabs>
        <w:ind w:firstLine="0"/>
        <w:rPr>
          <w:rFonts w:cs="Times New Roman"/>
          <w:b/>
          <w:bCs/>
          <w:szCs w:val="28"/>
        </w:rPr>
      </w:pPr>
      <w:r w:rsidRPr="0003550C">
        <w:rPr>
          <w:rFonts w:cs="Times New Roman"/>
          <w:b/>
          <w:bCs/>
          <w:szCs w:val="28"/>
        </w:rPr>
        <w:t>4. Диаграмма прецедентов</w:t>
      </w:r>
    </w:p>
    <w:p w14:paraId="68E75909" w14:textId="76A66903" w:rsidR="0003550C" w:rsidRDefault="0003550C" w:rsidP="00F80113">
      <w:pPr>
        <w:tabs>
          <w:tab w:val="left" w:pos="1276"/>
        </w:tabs>
        <w:ind w:firstLine="709"/>
        <w:rPr>
          <w:rFonts w:cs="Times New Roman"/>
          <w:szCs w:val="28"/>
        </w:rPr>
      </w:pPr>
      <w:r w:rsidRPr="0003550C">
        <w:rPr>
          <w:rFonts w:cs="Times New Roman"/>
          <w:szCs w:val="28"/>
        </w:rPr>
        <w:t>Диаграмма прецедентов</w:t>
      </w:r>
      <w:r>
        <w:rPr>
          <w:rFonts w:cs="Times New Roman"/>
          <w:szCs w:val="28"/>
        </w:rPr>
        <w:t xml:space="preserve"> представлена на рисунке 1.</w:t>
      </w:r>
    </w:p>
    <w:p w14:paraId="18A38BA9" w14:textId="4B322A08" w:rsidR="0003550C" w:rsidRDefault="00E54D7E" w:rsidP="00E54D7E">
      <w:pPr>
        <w:tabs>
          <w:tab w:val="left" w:pos="1276"/>
        </w:tabs>
        <w:ind w:firstLine="0"/>
        <w:jc w:val="center"/>
      </w:pPr>
      <w:r>
        <w:object w:dxaOrig="22546" w:dyaOrig="16966" w14:anchorId="09199A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379.35pt" o:ole="">
            <v:imagedata r:id="rId9" o:title="" cropbottom="4478f" cropleft="14189f"/>
          </v:shape>
          <o:OLEObject Type="Embed" ProgID="Visio.Drawing.15" ShapeID="_x0000_i1025" DrawAspect="Content" ObjectID="_1791560314" r:id="rId10"/>
        </w:object>
      </w:r>
    </w:p>
    <w:p w14:paraId="71374EEC" w14:textId="14686397" w:rsidR="0003550C" w:rsidRPr="0003550C" w:rsidRDefault="0003550C" w:rsidP="0003550C">
      <w:pPr>
        <w:tabs>
          <w:tab w:val="left" w:pos="1276"/>
        </w:tabs>
        <w:ind w:firstLine="0"/>
        <w:jc w:val="center"/>
      </w:pPr>
      <w:r>
        <w:t>Рисунок 1. Диаграмма прецедентов</w:t>
      </w:r>
    </w:p>
    <w:p w14:paraId="71DBADDE" w14:textId="77777777" w:rsidR="0003550C" w:rsidRPr="00A13A98" w:rsidRDefault="0003550C" w:rsidP="00F80113">
      <w:pPr>
        <w:ind w:firstLine="709"/>
        <w:rPr>
          <w:b/>
          <w:bCs/>
        </w:rPr>
      </w:pPr>
      <w:r w:rsidRPr="00A13A98">
        <w:rPr>
          <w:b/>
          <w:bCs/>
        </w:rPr>
        <w:t>Описание прецедентов:</w:t>
      </w:r>
    </w:p>
    <w:p w14:paraId="13AA05E0" w14:textId="77777777" w:rsidR="0003550C" w:rsidRDefault="0003550C" w:rsidP="00F80113">
      <w:pPr>
        <w:ind w:firstLine="709"/>
      </w:pPr>
      <w:r>
        <w:rPr>
          <w:b/>
          <w:bCs/>
        </w:rPr>
        <w:t>1</w:t>
      </w:r>
      <w:r w:rsidRPr="00A13A98">
        <w:rPr>
          <w:b/>
          <w:bCs/>
        </w:rPr>
        <w:t>)</w:t>
      </w:r>
      <w:r w:rsidRPr="00A13A98">
        <w:t xml:space="preserve"> </w:t>
      </w:r>
      <w:r w:rsidRPr="00A13A98">
        <w:rPr>
          <w:b/>
          <w:bCs/>
        </w:rPr>
        <w:t>Название:</w:t>
      </w:r>
      <w:r>
        <w:t xml:space="preserve"> Оценка публикации</w:t>
      </w:r>
    </w:p>
    <w:p w14:paraId="7CB02F53" w14:textId="77777777" w:rsidR="0003550C" w:rsidRDefault="0003550C" w:rsidP="00F80113">
      <w:pPr>
        <w:ind w:firstLine="709"/>
      </w:pPr>
      <w:r w:rsidRPr="00A13A98">
        <w:rPr>
          <w:b/>
          <w:bCs/>
        </w:rPr>
        <w:t>Предусловие</w:t>
      </w:r>
      <w:r>
        <w:t>: Пользователь авторизован в системе.</w:t>
      </w:r>
    </w:p>
    <w:p w14:paraId="0E1471E6" w14:textId="77777777" w:rsidR="0003550C" w:rsidRDefault="0003550C" w:rsidP="00F80113">
      <w:pPr>
        <w:ind w:firstLine="709"/>
      </w:pPr>
      <w:r w:rsidRPr="00A13A98">
        <w:rPr>
          <w:b/>
          <w:bCs/>
        </w:rPr>
        <w:t>Действующее лицо:</w:t>
      </w:r>
      <w:r>
        <w:t xml:space="preserve"> Художник</w:t>
      </w:r>
    </w:p>
    <w:p w14:paraId="41624A03" w14:textId="77777777" w:rsidR="0003550C" w:rsidRPr="00A13A98" w:rsidRDefault="0003550C" w:rsidP="00F80113">
      <w:pPr>
        <w:ind w:firstLine="709"/>
        <w:rPr>
          <w:b/>
          <w:bCs/>
        </w:rPr>
      </w:pPr>
      <w:r w:rsidRPr="00A13A98">
        <w:rPr>
          <w:b/>
          <w:bCs/>
        </w:rPr>
        <w:t>Основной поток:</w:t>
      </w:r>
      <w:r>
        <w:rPr>
          <w:b/>
          <w:bCs/>
        </w:rPr>
        <w:t xml:space="preserve"> </w:t>
      </w:r>
      <w:r>
        <w:t>Оценка публикации</w:t>
      </w:r>
    </w:p>
    <w:p w14:paraId="72BE3D8A" w14:textId="77777777" w:rsidR="0003550C" w:rsidRDefault="0003550C" w:rsidP="00F80113">
      <w:pPr>
        <w:ind w:firstLine="709"/>
      </w:pPr>
      <w:r>
        <w:t>Художник нажимает на публикацию, которую хочет оценить и переходит в окно публикации.</w:t>
      </w:r>
    </w:p>
    <w:p w14:paraId="074BB8EB" w14:textId="77777777" w:rsidR="0003550C" w:rsidRPr="008944A3" w:rsidRDefault="0003550C" w:rsidP="00F80113">
      <w:pPr>
        <w:ind w:firstLine="709"/>
      </w:pPr>
      <w:r w:rsidRPr="008944A3">
        <w:t>Художник ставит оценку.</w:t>
      </w:r>
    </w:p>
    <w:p w14:paraId="7F01C47E" w14:textId="77777777" w:rsidR="0003550C" w:rsidRDefault="0003550C" w:rsidP="00F80113">
      <w:pPr>
        <w:ind w:firstLine="709"/>
      </w:pPr>
      <w:r w:rsidRPr="008944A3">
        <w:t>Система сохраняет оценку и обновляется рейтинг публикации.</w:t>
      </w:r>
    </w:p>
    <w:p w14:paraId="7204D7D8" w14:textId="18096E50" w:rsidR="0003550C" w:rsidRDefault="0003550C" w:rsidP="00827018">
      <w:pPr>
        <w:ind w:firstLine="709"/>
      </w:pPr>
      <w:r w:rsidRPr="00A13A98">
        <w:rPr>
          <w:b/>
          <w:bCs/>
        </w:rPr>
        <w:t>Альтернативный поток:</w:t>
      </w:r>
      <w:r>
        <w:rPr>
          <w:b/>
          <w:bCs/>
        </w:rPr>
        <w:t xml:space="preserve"> </w:t>
      </w:r>
      <w:r w:rsidR="00827018">
        <w:t>нет</w:t>
      </w:r>
    </w:p>
    <w:p w14:paraId="3ED9764D" w14:textId="77777777" w:rsidR="0003550C" w:rsidRDefault="0003550C" w:rsidP="00F80113">
      <w:pPr>
        <w:ind w:firstLine="709"/>
      </w:pPr>
      <w:r w:rsidRPr="00A13A98">
        <w:rPr>
          <w:b/>
          <w:bCs/>
        </w:rPr>
        <w:t>Постусловие:</w:t>
      </w:r>
      <w:r>
        <w:t xml:space="preserve"> Рейтинг публикации обновлен с учетом новой оценки.</w:t>
      </w:r>
    </w:p>
    <w:p w14:paraId="379C4A0E" w14:textId="2B7CC9E6" w:rsidR="0003550C" w:rsidRPr="00DF3F50" w:rsidRDefault="0003550C" w:rsidP="00F80113">
      <w:pPr>
        <w:ind w:firstLine="709"/>
      </w:pPr>
      <w:r w:rsidRPr="00DF3F50">
        <w:rPr>
          <w:b/>
          <w:bCs/>
        </w:rPr>
        <w:t>2) Название:</w:t>
      </w:r>
      <w:r w:rsidRPr="00DF3F50">
        <w:t xml:space="preserve"> </w:t>
      </w:r>
      <w:r w:rsidR="00DF3F50" w:rsidRPr="00DF3F50">
        <w:t>Добавить публикацию</w:t>
      </w:r>
    </w:p>
    <w:p w14:paraId="01D1CC03" w14:textId="0A433E08" w:rsidR="0003550C" w:rsidRPr="00DF3F50" w:rsidRDefault="0003550C" w:rsidP="00F80113">
      <w:pPr>
        <w:ind w:firstLine="709"/>
      </w:pPr>
      <w:r w:rsidRPr="00DF3F50">
        <w:rPr>
          <w:b/>
          <w:bCs/>
        </w:rPr>
        <w:t>Предусловие:</w:t>
      </w:r>
      <w:r w:rsidRPr="00DF3F50">
        <w:t xml:space="preserve"> </w:t>
      </w:r>
      <w:r w:rsidR="00827018" w:rsidRPr="00DF3F50">
        <w:t>нет</w:t>
      </w:r>
    </w:p>
    <w:p w14:paraId="688C4928" w14:textId="77777777" w:rsidR="0003550C" w:rsidRPr="00DF3F50" w:rsidRDefault="0003550C" w:rsidP="00F80113">
      <w:pPr>
        <w:ind w:firstLine="709"/>
      </w:pPr>
      <w:r w:rsidRPr="00DF3F50">
        <w:rPr>
          <w:b/>
          <w:bCs/>
        </w:rPr>
        <w:lastRenderedPageBreak/>
        <w:t>Действующее лицо:</w:t>
      </w:r>
      <w:r w:rsidRPr="00DF3F50">
        <w:t xml:space="preserve"> Художник</w:t>
      </w:r>
    </w:p>
    <w:p w14:paraId="68DF7AF8" w14:textId="27CF3358" w:rsidR="0003550C" w:rsidRPr="00DF3F50" w:rsidRDefault="0003550C" w:rsidP="00F80113">
      <w:pPr>
        <w:ind w:firstLine="709"/>
      </w:pPr>
      <w:r w:rsidRPr="00DF3F50">
        <w:rPr>
          <w:b/>
          <w:bCs/>
        </w:rPr>
        <w:t>Основной поток:</w:t>
      </w:r>
      <w:r w:rsidRPr="00DF3F50">
        <w:t xml:space="preserve"> </w:t>
      </w:r>
      <w:r w:rsidR="00DF3F50" w:rsidRPr="00DF3F50">
        <w:t>Добавление публикации</w:t>
      </w:r>
    </w:p>
    <w:p w14:paraId="607D5B1A" w14:textId="69A7C656" w:rsidR="0003550C" w:rsidRPr="00DF3F50" w:rsidRDefault="0003550C" w:rsidP="00F80113">
      <w:pPr>
        <w:ind w:firstLine="709"/>
        <w:rPr>
          <w:b/>
          <w:bCs/>
        </w:rPr>
      </w:pPr>
      <w:r w:rsidRPr="00DF3F50">
        <w:t>Художник нажимает на кнопку «</w:t>
      </w:r>
      <w:r w:rsidR="00DF3F50" w:rsidRPr="00DF3F50">
        <w:t>Публикация</w:t>
      </w:r>
      <w:r w:rsidRPr="00DF3F50">
        <w:t xml:space="preserve">» и его перебрасывает в окно </w:t>
      </w:r>
      <w:r w:rsidR="00DF3F50" w:rsidRPr="00DF3F50">
        <w:t>создания публикации</w:t>
      </w:r>
      <w:r w:rsidRPr="00DF3F50">
        <w:t>.</w:t>
      </w:r>
    </w:p>
    <w:p w14:paraId="441CDA93" w14:textId="2A8DC2EE" w:rsidR="0003550C" w:rsidRPr="00DF3F50" w:rsidRDefault="0003550C" w:rsidP="00F80113">
      <w:pPr>
        <w:ind w:firstLine="709"/>
      </w:pPr>
      <w:r w:rsidRPr="00DF3F50">
        <w:t>Художник загружает изображение</w:t>
      </w:r>
      <w:r w:rsidR="00DF3F50" w:rsidRPr="00DF3F50">
        <w:t xml:space="preserve">, </w:t>
      </w:r>
      <w:r w:rsidRPr="00DF3F50">
        <w:t>добавляет описание</w:t>
      </w:r>
      <w:r w:rsidR="00DF3F50" w:rsidRPr="00DF3F50">
        <w:t xml:space="preserve"> и категорию работы. </w:t>
      </w:r>
    </w:p>
    <w:p w14:paraId="21FA02FC" w14:textId="1CFDD1CC" w:rsidR="0003550C" w:rsidRPr="00DF3F50" w:rsidRDefault="0003550C" w:rsidP="00F80113">
      <w:pPr>
        <w:ind w:firstLine="709"/>
      </w:pPr>
      <w:r w:rsidRPr="00DF3F50">
        <w:t>Художник</w:t>
      </w:r>
      <w:r w:rsidR="00DF3F50" w:rsidRPr="00DF3F50">
        <w:t xml:space="preserve"> сохраняет публикацию и ей присваивается статус «Черновик»</w:t>
      </w:r>
      <w:r w:rsidRPr="00DF3F50">
        <w:t>.</w:t>
      </w:r>
    </w:p>
    <w:p w14:paraId="0F513F43" w14:textId="7D580E16" w:rsidR="0003550C" w:rsidRPr="00DF3F50" w:rsidRDefault="0003550C" w:rsidP="00F80113">
      <w:pPr>
        <w:ind w:firstLine="709"/>
      </w:pPr>
      <w:r w:rsidRPr="00DF3F50">
        <w:t xml:space="preserve">Система сохраняет </w:t>
      </w:r>
      <w:r w:rsidR="00DF3F50" w:rsidRPr="00DF3F50">
        <w:t xml:space="preserve">черновик </w:t>
      </w:r>
      <w:r w:rsidRPr="00DF3F50">
        <w:t>публикаци</w:t>
      </w:r>
      <w:r w:rsidR="00DF3F50" w:rsidRPr="00DF3F50">
        <w:t>и</w:t>
      </w:r>
      <w:r w:rsidRPr="00DF3F50">
        <w:t xml:space="preserve"> в базе данных и</w:t>
      </w:r>
      <w:r w:rsidR="00DF3F50" w:rsidRPr="00DF3F50">
        <w:t xml:space="preserve"> отправляет уведомление администратору о новом черновике</w:t>
      </w:r>
      <w:r w:rsidRPr="00DF3F50">
        <w:t>.</w:t>
      </w:r>
    </w:p>
    <w:p w14:paraId="3AF4AC48" w14:textId="715BE133" w:rsidR="0003550C" w:rsidRPr="00DF3F50" w:rsidRDefault="0003550C" w:rsidP="00F80113">
      <w:pPr>
        <w:ind w:firstLine="709"/>
      </w:pPr>
      <w:r w:rsidRPr="00DF3F50">
        <w:t xml:space="preserve">Художник может редактировать или удалять </w:t>
      </w:r>
      <w:r w:rsidR="00DF3F50" w:rsidRPr="00DF3F50">
        <w:t>публикацию пока она находится в состоянии «Черновик»</w:t>
      </w:r>
      <w:r w:rsidRPr="00DF3F50">
        <w:t>.</w:t>
      </w:r>
    </w:p>
    <w:p w14:paraId="57820FCF" w14:textId="77777777" w:rsidR="0003550C" w:rsidRPr="00DF3F50" w:rsidRDefault="0003550C" w:rsidP="00F80113">
      <w:pPr>
        <w:ind w:firstLine="709"/>
      </w:pPr>
      <w:r w:rsidRPr="00DF3F50">
        <w:rPr>
          <w:b/>
          <w:bCs/>
        </w:rPr>
        <w:t xml:space="preserve">Альтернативный поток: </w:t>
      </w:r>
      <w:r w:rsidRPr="00DF3F50">
        <w:t>Публикация не добавлена</w:t>
      </w:r>
    </w:p>
    <w:p w14:paraId="33A5673E" w14:textId="5F8F1AD0" w:rsidR="0003550C" w:rsidRPr="00DF3F50" w:rsidRDefault="0003550C" w:rsidP="00F80113">
      <w:pPr>
        <w:ind w:firstLine="709"/>
      </w:pPr>
      <w:r w:rsidRPr="00DF3F50">
        <w:t>Если не заполнены необходимые поля, выведется сообщение, что их необходимо заполнить, публикация не будет</w:t>
      </w:r>
      <w:r w:rsidR="00DF3F50" w:rsidRPr="00DF3F50">
        <w:t xml:space="preserve"> сохранена в статусе «Черновик»</w:t>
      </w:r>
      <w:r w:rsidRPr="00DF3F50">
        <w:t xml:space="preserve">. </w:t>
      </w:r>
    </w:p>
    <w:p w14:paraId="3F8067C9" w14:textId="63BB65AA" w:rsidR="0003550C" w:rsidRPr="00DF3F50" w:rsidRDefault="0003550C" w:rsidP="00F80113">
      <w:pPr>
        <w:ind w:firstLine="709"/>
      </w:pPr>
      <w:r w:rsidRPr="00DF3F50">
        <w:rPr>
          <w:b/>
          <w:bCs/>
        </w:rPr>
        <w:t>Постусловие:</w:t>
      </w:r>
      <w:r w:rsidRPr="00DF3F50">
        <w:t xml:space="preserve"> </w:t>
      </w:r>
      <w:r w:rsidR="00DF3F50" w:rsidRPr="00DF3F50">
        <w:t>Публикация</w:t>
      </w:r>
      <w:r w:rsidRPr="00DF3F50">
        <w:t xml:space="preserve"> художника </w:t>
      </w:r>
      <w:r w:rsidR="00DF3F50" w:rsidRPr="00DF3F50">
        <w:t>находится в состоянии «Черновик» и ждет подтверждения от администратора</w:t>
      </w:r>
      <w:r w:rsidRPr="00DF3F50">
        <w:t>.</w:t>
      </w:r>
    </w:p>
    <w:p w14:paraId="3C1A4F2E" w14:textId="7D403065" w:rsidR="0003550C" w:rsidRPr="00E70B62" w:rsidRDefault="0003550C" w:rsidP="00F80113">
      <w:pPr>
        <w:ind w:firstLine="709"/>
      </w:pPr>
      <w:r w:rsidRPr="00E70B62">
        <w:rPr>
          <w:b/>
          <w:bCs/>
        </w:rPr>
        <w:t>3) Название:</w:t>
      </w:r>
      <w:r w:rsidRPr="00E70B62">
        <w:t xml:space="preserve"> </w:t>
      </w:r>
      <w:r w:rsidR="00E70B62" w:rsidRPr="00E70B62">
        <w:t>Подтверждение публикации</w:t>
      </w:r>
    </w:p>
    <w:p w14:paraId="585C6449" w14:textId="20D5B4D8" w:rsidR="0003550C" w:rsidRPr="00E70B62" w:rsidRDefault="0003550C" w:rsidP="00F80113">
      <w:pPr>
        <w:ind w:firstLine="709"/>
      </w:pPr>
      <w:r w:rsidRPr="00E70B62">
        <w:rPr>
          <w:b/>
          <w:bCs/>
        </w:rPr>
        <w:t>Предусловие:</w:t>
      </w:r>
      <w:r w:rsidRPr="00E70B62">
        <w:t xml:space="preserve"> Администратор авторизован в системе</w:t>
      </w:r>
    </w:p>
    <w:p w14:paraId="6B8036C8" w14:textId="77777777" w:rsidR="0003550C" w:rsidRPr="00E70B62" w:rsidRDefault="0003550C" w:rsidP="00F80113">
      <w:pPr>
        <w:ind w:firstLine="709"/>
      </w:pPr>
      <w:r w:rsidRPr="00E70B62">
        <w:rPr>
          <w:b/>
          <w:bCs/>
        </w:rPr>
        <w:t>Действующее лицо:</w:t>
      </w:r>
      <w:r w:rsidRPr="00E70B62">
        <w:t xml:space="preserve"> Администратор</w:t>
      </w:r>
    </w:p>
    <w:p w14:paraId="30C296EF" w14:textId="50C5EC90" w:rsidR="0003550C" w:rsidRPr="00E70B62" w:rsidRDefault="0003550C" w:rsidP="00F80113">
      <w:pPr>
        <w:ind w:firstLine="709"/>
        <w:rPr>
          <w:b/>
          <w:bCs/>
        </w:rPr>
      </w:pPr>
      <w:r w:rsidRPr="00E70B62">
        <w:rPr>
          <w:b/>
          <w:bCs/>
        </w:rPr>
        <w:t>Основной поток:</w:t>
      </w:r>
      <w:r w:rsidRPr="00E70B62">
        <w:t xml:space="preserve"> </w:t>
      </w:r>
      <w:r w:rsidR="00E70B62" w:rsidRPr="00E70B62">
        <w:t xml:space="preserve">Подтверждение публикации </w:t>
      </w:r>
    </w:p>
    <w:p w14:paraId="34252777" w14:textId="142FCD06" w:rsidR="0003550C" w:rsidRPr="00E70B62" w:rsidRDefault="0003550C" w:rsidP="00E70B62">
      <w:pPr>
        <w:ind w:firstLine="709"/>
      </w:pPr>
      <w:r w:rsidRPr="00E70B62">
        <w:t>Администратор нажимает на кнопку «</w:t>
      </w:r>
      <w:r w:rsidR="00E70B62" w:rsidRPr="00E70B62">
        <w:t>Подтверждение публикации</w:t>
      </w:r>
      <w:r w:rsidRPr="00E70B62">
        <w:t>», после чего его перебрасывает на страницу с отображением</w:t>
      </w:r>
      <w:r w:rsidR="00E70B62" w:rsidRPr="00E70B62">
        <w:t xml:space="preserve"> публикаций с информацией о них и статусом</w:t>
      </w:r>
      <w:r w:rsidRPr="00E70B62">
        <w:t>.</w:t>
      </w:r>
    </w:p>
    <w:p w14:paraId="1067D581" w14:textId="72240ECB" w:rsidR="0003550C" w:rsidRPr="00E70B62" w:rsidRDefault="00E70B62" w:rsidP="00F80113">
      <w:pPr>
        <w:ind w:firstLine="709"/>
      </w:pPr>
      <w:r w:rsidRPr="00E70B62">
        <w:t xml:space="preserve">Администратор выбирает статус публикации «Опубликовано». </w:t>
      </w:r>
    </w:p>
    <w:p w14:paraId="2A04D3AE" w14:textId="6DEB2CFE" w:rsidR="0003550C" w:rsidRPr="00E70B62" w:rsidRDefault="0003550C" w:rsidP="00AB5D67">
      <w:pPr>
        <w:ind w:firstLine="709"/>
      </w:pPr>
      <w:r w:rsidRPr="00E70B62">
        <w:rPr>
          <w:b/>
          <w:bCs/>
        </w:rPr>
        <w:t xml:space="preserve">Альтернативный поток: </w:t>
      </w:r>
      <w:r w:rsidR="00E70B62" w:rsidRPr="00E70B62">
        <w:t xml:space="preserve">Публикация не подтверждена </w:t>
      </w:r>
    </w:p>
    <w:p w14:paraId="7229EF40" w14:textId="0DC99B0B" w:rsidR="00E70B62" w:rsidRPr="00E70B62" w:rsidRDefault="00E70B62" w:rsidP="00AB5D67">
      <w:pPr>
        <w:ind w:firstLine="709"/>
      </w:pPr>
      <w:r w:rsidRPr="00E70B62">
        <w:t>Если публикация не удовлетворяет правилам, администратор выбирает статус «Отклонено».</w:t>
      </w:r>
    </w:p>
    <w:p w14:paraId="16397196" w14:textId="3711671D" w:rsidR="0003550C" w:rsidRPr="00E70B62" w:rsidRDefault="0003550C" w:rsidP="00F80113">
      <w:pPr>
        <w:ind w:firstLine="709"/>
      </w:pPr>
      <w:r w:rsidRPr="00E70B62">
        <w:rPr>
          <w:b/>
          <w:bCs/>
        </w:rPr>
        <w:t>Постусловие:</w:t>
      </w:r>
      <w:r w:rsidRPr="00E70B62">
        <w:t xml:space="preserve"> </w:t>
      </w:r>
      <w:r w:rsidR="00E70B62" w:rsidRPr="00E70B62">
        <w:t>Публикация подтверждена и доступна для просмотра</w:t>
      </w:r>
    </w:p>
    <w:p w14:paraId="6D486C66" w14:textId="77777777" w:rsidR="00B54A4E" w:rsidRPr="00B54A4E" w:rsidRDefault="00B54A4E" w:rsidP="00F80113">
      <w:pPr>
        <w:tabs>
          <w:tab w:val="left" w:pos="1276"/>
        </w:tabs>
        <w:ind w:firstLine="0"/>
        <w:rPr>
          <w:rFonts w:cs="Times New Roman"/>
          <w:b/>
          <w:bCs/>
          <w:szCs w:val="28"/>
        </w:rPr>
      </w:pPr>
      <w:r w:rsidRPr="00B54A4E">
        <w:rPr>
          <w:rFonts w:cs="Times New Roman"/>
          <w:b/>
          <w:bCs/>
          <w:szCs w:val="28"/>
        </w:rPr>
        <w:t>5. Диаграмма классов</w:t>
      </w:r>
    </w:p>
    <w:p w14:paraId="3DB6B1CA" w14:textId="77777777" w:rsidR="00B54A4E" w:rsidRDefault="00B54A4E" w:rsidP="00F80113">
      <w:pPr>
        <w:tabs>
          <w:tab w:val="left" w:pos="1276"/>
        </w:tabs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Диаграмма классов представлена на рисунке 2.</w:t>
      </w:r>
    </w:p>
    <w:p w14:paraId="4C6E9C2C" w14:textId="7D261B28" w:rsidR="00B54A4E" w:rsidRDefault="00C160B0" w:rsidP="00B54A4E">
      <w:pPr>
        <w:tabs>
          <w:tab w:val="left" w:pos="1276"/>
        </w:tabs>
        <w:ind w:firstLine="0"/>
        <w:jc w:val="center"/>
      </w:pPr>
      <w:r>
        <w:object w:dxaOrig="18886" w:dyaOrig="8940" w14:anchorId="4E84D023">
          <v:shape id="_x0000_i1028" type="#_x0000_t75" style="width:481.45pt;height:227.8pt" o:ole="">
            <v:imagedata r:id="rId11" o:title=""/>
          </v:shape>
          <o:OLEObject Type="Embed" ProgID="Visio.Drawing.15" ShapeID="_x0000_i1028" DrawAspect="Content" ObjectID="_1791560315" r:id="rId12"/>
        </w:object>
      </w:r>
    </w:p>
    <w:p w14:paraId="4A6A2817" w14:textId="3DF8A4D5" w:rsidR="00B54A4E" w:rsidRDefault="00B54A4E" w:rsidP="00B54A4E">
      <w:pPr>
        <w:tabs>
          <w:tab w:val="left" w:pos="1276"/>
        </w:tabs>
        <w:ind w:firstLine="0"/>
        <w:jc w:val="center"/>
      </w:pPr>
      <w:r>
        <w:t>Рисунок 2. Диаграмма классов</w:t>
      </w:r>
    </w:p>
    <w:p w14:paraId="06D84BCF" w14:textId="77777777" w:rsidR="00B54A4E" w:rsidRPr="0003550C" w:rsidRDefault="00B54A4E" w:rsidP="00B54A4E">
      <w:pPr>
        <w:tabs>
          <w:tab w:val="left" w:pos="1276"/>
        </w:tabs>
        <w:ind w:firstLine="0"/>
      </w:pPr>
    </w:p>
    <w:p w14:paraId="29D0C818" w14:textId="4F739FFB" w:rsidR="00B54A4E" w:rsidRPr="0003550C" w:rsidRDefault="00B54A4E" w:rsidP="00B54A4E">
      <w:pPr>
        <w:tabs>
          <w:tab w:val="left" w:pos="1276"/>
        </w:tabs>
        <w:ind w:firstLine="0"/>
        <w:jc w:val="center"/>
        <w:rPr>
          <w:rFonts w:cs="Times New Roman"/>
          <w:szCs w:val="28"/>
        </w:rPr>
        <w:sectPr w:rsidR="00B54A4E" w:rsidRPr="0003550C" w:rsidSect="008B12A1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/>
          <w:pgMar w:top="1134" w:right="567" w:bottom="284" w:left="1701" w:header="709" w:footer="0" w:gutter="0"/>
          <w:pgBorders>
            <w:top w:val="single" w:sz="12" w:space="28" w:color="auto"/>
            <w:left w:val="single" w:sz="12" w:space="27" w:color="auto"/>
            <w:bottom w:val="single" w:sz="12" w:space="0" w:color="auto"/>
            <w:right w:val="single" w:sz="12" w:space="14" w:color="auto"/>
          </w:pgBorders>
          <w:cols w:space="708"/>
          <w:titlePg/>
          <w:docGrid w:linePitch="381"/>
        </w:sectPr>
      </w:pPr>
    </w:p>
    <w:p w14:paraId="4A26797E" w14:textId="49013C50" w:rsidR="001C6BF4" w:rsidRPr="001C6BF4" w:rsidRDefault="001C6BF4" w:rsidP="00E91D6B">
      <w:pPr>
        <w:tabs>
          <w:tab w:val="left" w:pos="2408"/>
        </w:tabs>
        <w:ind w:firstLine="0"/>
      </w:pPr>
    </w:p>
    <w:sectPr w:rsidR="001C6BF4" w:rsidRPr="001C6BF4" w:rsidSect="00A551EF">
      <w:headerReference w:type="default" r:id="rId17"/>
      <w:pgSz w:w="11906" w:h="16838"/>
      <w:pgMar w:top="1134" w:right="567" w:bottom="284" w:left="1701" w:header="709" w:footer="170" w:gutter="0"/>
      <w:pgBorders>
        <w:top w:val="single" w:sz="12" w:space="28" w:color="auto"/>
        <w:left w:val="single" w:sz="12" w:space="27" w:color="auto"/>
        <w:bottom w:val="single" w:sz="12" w:space="0" w:color="auto"/>
        <w:right w:val="single" w:sz="12" w:space="14" w:color="auto"/>
      </w:pgBorders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BB63C44" w14:textId="77777777" w:rsidR="006C692C" w:rsidRDefault="006C692C" w:rsidP="004D6D3A">
      <w:pPr>
        <w:spacing w:line="240" w:lineRule="auto"/>
      </w:pPr>
      <w:r>
        <w:separator/>
      </w:r>
    </w:p>
  </w:endnote>
  <w:endnote w:type="continuationSeparator" w:id="0">
    <w:p w14:paraId="51B31DC2" w14:textId="77777777" w:rsidR="006C692C" w:rsidRDefault="006C692C" w:rsidP="004D6D3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GOST type A">
    <w:panose1 w:val="020B0500000000000000"/>
    <w:charset w:val="CC"/>
    <w:family w:val="swiss"/>
    <w:pitch w:val="variable"/>
    <w:sig w:usb0="00000203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151805" w14:textId="77777777" w:rsidR="007F179B" w:rsidRPr="007F179B" w:rsidRDefault="007F179B" w:rsidP="007F179B">
    <w:pPr>
      <w:pStyle w:val="a9"/>
      <w:ind w:firstLine="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ab"/>
      <w:tblW w:w="10488" w:type="dxa"/>
      <w:tblInd w:w="-567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397"/>
      <w:gridCol w:w="567"/>
      <w:gridCol w:w="1304"/>
      <w:gridCol w:w="850"/>
      <w:gridCol w:w="567"/>
      <w:gridCol w:w="6236"/>
      <w:gridCol w:w="567"/>
    </w:tblGrid>
    <w:tr w:rsidR="007A1D70" w:rsidRPr="0028283E" w14:paraId="0AA53A63" w14:textId="77777777" w:rsidTr="00E672F4">
      <w:trPr>
        <w:trHeight w:val="283"/>
      </w:trPr>
      <w:tc>
        <w:tcPr>
          <w:tcW w:w="397" w:type="dxa"/>
          <w:vAlign w:val="center"/>
        </w:tcPr>
        <w:p w14:paraId="543B85DB" w14:textId="77777777" w:rsidR="007A1D70" w:rsidRPr="0028283E" w:rsidRDefault="007A1D70" w:rsidP="00732354">
          <w:pPr>
            <w:pStyle w:val="a5"/>
          </w:pPr>
        </w:p>
      </w:tc>
      <w:tc>
        <w:tcPr>
          <w:tcW w:w="567" w:type="dxa"/>
          <w:vAlign w:val="center"/>
        </w:tcPr>
        <w:p w14:paraId="0A8B11D5" w14:textId="77777777" w:rsidR="007A1D70" w:rsidRPr="0028283E" w:rsidRDefault="007A1D70" w:rsidP="00732354">
          <w:pPr>
            <w:pStyle w:val="a5"/>
          </w:pPr>
        </w:p>
      </w:tc>
      <w:tc>
        <w:tcPr>
          <w:tcW w:w="1304" w:type="dxa"/>
          <w:vAlign w:val="center"/>
        </w:tcPr>
        <w:p w14:paraId="1437C1BE" w14:textId="77777777" w:rsidR="007A1D70" w:rsidRPr="0028283E" w:rsidRDefault="007A1D70" w:rsidP="00732354">
          <w:pPr>
            <w:pStyle w:val="a5"/>
          </w:pPr>
        </w:p>
      </w:tc>
      <w:tc>
        <w:tcPr>
          <w:tcW w:w="850" w:type="dxa"/>
          <w:vAlign w:val="center"/>
        </w:tcPr>
        <w:p w14:paraId="3A1053B1" w14:textId="77777777" w:rsidR="007A1D70" w:rsidRPr="0028283E" w:rsidRDefault="007A1D70" w:rsidP="00732354">
          <w:pPr>
            <w:pStyle w:val="a5"/>
          </w:pPr>
        </w:p>
      </w:tc>
      <w:tc>
        <w:tcPr>
          <w:tcW w:w="567" w:type="dxa"/>
          <w:vAlign w:val="center"/>
        </w:tcPr>
        <w:p w14:paraId="1F677396" w14:textId="77777777" w:rsidR="007A1D70" w:rsidRPr="0028283E" w:rsidRDefault="007A1D70" w:rsidP="00732354">
          <w:pPr>
            <w:pStyle w:val="a5"/>
          </w:pPr>
        </w:p>
      </w:tc>
      <w:tc>
        <w:tcPr>
          <w:tcW w:w="6236" w:type="dxa"/>
          <w:vMerge w:val="restart"/>
          <w:vAlign w:val="center"/>
        </w:tcPr>
        <w:p w14:paraId="5ECA0381" w14:textId="2350BE6C" w:rsidR="007A1D70" w:rsidRPr="0028283E" w:rsidRDefault="007A1D70" w:rsidP="00732354">
          <w:pPr>
            <w:pStyle w:val="a5"/>
          </w:pPr>
          <w:r w:rsidRPr="0028283E">
            <w:rPr>
              <w:sz w:val="50"/>
              <w:szCs w:val="50"/>
              <w:lang w:val="ru-RU"/>
            </w:rPr>
            <w:t>ВлГУ.09.03.</w:t>
          </w:r>
          <w:r w:rsidR="008B12A1" w:rsidRPr="0028283E">
            <w:rPr>
              <w:sz w:val="50"/>
              <w:szCs w:val="50"/>
              <w:lang w:val="ru-RU"/>
            </w:rPr>
            <w:t>0</w:t>
          </w:r>
          <w:r w:rsidR="008B12A1" w:rsidRPr="0028283E">
            <w:rPr>
              <w:sz w:val="50"/>
              <w:szCs w:val="50"/>
            </w:rPr>
            <w:t>2</w:t>
          </w:r>
          <w:r w:rsidR="00A8011F">
            <w:rPr>
              <w:sz w:val="50"/>
              <w:szCs w:val="50"/>
              <w:lang w:val="ru-RU"/>
            </w:rPr>
            <w:t>.</w:t>
          </w:r>
          <w:r w:rsidRPr="0028283E">
            <w:rPr>
              <w:sz w:val="50"/>
              <w:szCs w:val="50"/>
              <w:lang w:val="ru-RU"/>
            </w:rPr>
            <w:t>00 ПЗ</w:t>
          </w:r>
        </w:p>
      </w:tc>
      <w:tc>
        <w:tcPr>
          <w:tcW w:w="567" w:type="dxa"/>
          <w:vMerge w:val="restart"/>
          <w:vAlign w:val="center"/>
        </w:tcPr>
        <w:p w14:paraId="06F546AE" w14:textId="77777777" w:rsidR="007A1D70" w:rsidRPr="0028283E" w:rsidRDefault="007A1D70" w:rsidP="00732354">
          <w:pPr>
            <w:pStyle w:val="a5"/>
            <w:rPr>
              <w:lang w:val="ru-RU"/>
            </w:rPr>
          </w:pPr>
          <w:r w:rsidRPr="0028283E">
            <w:rPr>
              <w:lang w:val="ru-RU"/>
            </w:rPr>
            <w:t>Лист</w:t>
          </w:r>
        </w:p>
      </w:tc>
    </w:tr>
    <w:tr w:rsidR="007A1D70" w:rsidRPr="0028283E" w14:paraId="2995A265" w14:textId="77777777" w:rsidTr="00E672F4">
      <w:trPr>
        <w:trHeight w:val="113"/>
      </w:trPr>
      <w:tc>
        <w:tcPr>
          <w:tcW w:w="397" w:type="dxa"/>
          <w:vMerge w:val="restart"/>
          <w:vAlign w:val="center"/>
        </w:tcPr>
        <w:p w14:paraId="7FBD8BC7" w14:textId="77777777" w:rsidR="007A1D70" w:rsidRPr="0028283E" w:rsidRDefault="007A1D70" w:rsidP="00732354">
          <w:pPr>
            <w:pStyle w:val="a5"/>
            <w:rPr>
              <w:sz w:val="8"/>
              <w:szCs w:val="8"/>
            </w:rPr>
          </w:pPr>
        </w:p>
      </w:tc>
      <w:tc>
        <w:tcPr>
          <w:tcW w:w="567" w:type="dxa"/>
          <w:vMerge w:val="restart"/>
          <w:vAlign w:val="center"/>
        </w:tcPr>
        <w:p w14:paraId="25A84AC1" w14:textId="77777777" w:rsidR="007A1D70" w:rsidRPr="0028283E" w:rsidRDefault="007A1D70" w:rsidP="00732354">
          <w:pPr>
            <w:pStyle w:val="a5"/>
            <w:rPr>
              <w:sz w:val="8"/>
              <w:szCs w:val="8"/>
            </w:rPr>
          </w:pPr>
        </w:p>
      </w:tc>
      <w:tc>
        <w:tcPr>
          <w:tcW w:w="1304" w:type="dxa"/>
          <w:vMerge w:val="restart"/>
          <w:vAlign w:val="center"/>
        </w:tcPr>
        <w:p w14:paraId="44489286" w14:textId="77777777" w:rsidR="007A1D70" w:rsidRPr="0028283E" w:rsidRDefault="007A1D70" w:rsidP="00732354">
          <w:pPr>
            <w:pStyle w:val="a5"/>
            <w:rPr>
              <w:sz w:val="8"/>
              <w:szCs w:val="8"/>
            </w:rPr>
          </w:pPr>
        </w:p>
      </w:tc>
      <w:tc>
        <w:tcPr>
          <w:tcW w:w="850" w:type="dxa"/>
          <w:vMerge w:val="restart"/>
          <w:vAlign w:val="center"/>
        </w:tcPr>
        <w:p w14:paraId="2F29F24D" w14:textId="77777777" w:rsidR="007A1D70" w:rsidRPr="0028283E" w:rsidRDefault="007A1D70" w:rsidP="00732354">
          <w:pPr>
            <w:pStyle w:val="a5"/>
            <w:rPr>
              <w:sz w:val="8"/>
              <w:szCs w:val="8"/>
            </w:rPr>
          </w:pPr>
        </w:p>
      </w:tc>
      <w:tc>
        <w:tcPr>
          <w:tcW w:w="567" w:type="dxa"/>
          <w:vMerge w:val="restart"/>
          <w:vAlign w:val="center"/>
        </w:tcPr>
        <w:p w14:paraId="774142B8" w14:textId="77777777" w:rsidR="007A1D70" w:rsidRPr="0028283E" w:rsidRDefault="007A1D70" w:rsidP="00732354">
          <w:pPr>
            <w:pStyle w:val="a5"/>
            <w:rPr>
              <w:sz w:val="8"/>
              <w:szCs w:val="8"/>
            </w:rPr>
          </w:pPr>
        </w:p>
      </w:tc>
      <w:tc>
        <w:tcPr>
          <w:tcW w:w="6236" w:type="dxa"/>
          <w:vMerge/>
          <w:vAlign w:val="center"/>
        </w:tcPr>
        <w:p w14:paraId="1DA98961" w14:textId="77777777" w:rsidR="007A1D70" w:rsidRPr="0028283E" w:rsidRDefault="007A1D70" w:rsidP="00732354">
          <w:pPr>
            <w:pStyle w:val="a5"/>
            <w:rPr>
              <w:sz w:val="8"/>
              <w:szCs w:val="8"/>
            </w:rPr>
          </w:pPr>
        </w:p>
      </w:tc>
      <w:tc>
        <w:tcPr>
          <w:tcW w:w="567" w:type="dxa"/>
          <w:vMerge/>
          <w:vAlign w:val="center"/>
        </w:tcPr>
        <w:p w14:paraId="0C07FD86" w14:textId="77777777" w:rsidR="007A1D70" w:rsidRPr="0028283E" w:rsidRDefault="007A1D70" w:rsidP="00732354">
          <w:pPr>
            <w:pStyle w:val="a5"/>
            <w:rPr>
              <w:sz w:val="8"/>
              <w:szCs w:val="8"/>
            </w:rPr>
          </w:pPr>
        </w:p>
      </w:tc>
    </w:tr>
    <w:tr w:rsidR="007A1D70" w:rsidRPr="0028283E" w14:paraId="18ACB8D1" w14:textId="77777777" w:rsidTr="00E672F4">
      <w:trPr>
        <w:trHeight w:val="170"/>
      </w:trPr>
      <w:tc>
        <w:tcPr>
          <w:tcW w:w="397" w:type="dxa"/>
          <w:vMerge/>
          <w:vAlign w:val="center"/>
        </w:tcPr>
        <w:p w14:paraId="6C83D6AE" w14:textId="77777777" w:rsidR="007A1D70" w:rsidRPr="0028283E" w:rsidRDefault="007A1D70" w:rsidP="00732354">
          <w:pPr>
            <w:pStyle w:val="a5"/>
            <w:rPr>
              <w:sz w:val="8"/>
              <w:szCs w:val="8"/>
            </w:rPr>
          </w:pPr>
        </w:p>
      </w:tc>
      <w:tc>
        <w:tcPr>
          <w:tcW w:w="567" w:type="dxa"/>
          <w:vMerge/>
          <w:vAlign w:val="center"/>
        </w:tcPr>
        <w:p w14:paraId="18CFB0D2" w14:textId="77777777" w:rsidR="007A1D70" w:rsidRPr="0028283E" w:rsidRDefault="007A1D70" w:rsidP="00732354">
          <w:pPr>
            <w:pStyle w:val="a5"/>
            <w:rPr>
              <w:sz w:val="8"/>
              <w:szCs w:val="8"/>
            </w:rPr>
          </w:pPr>
        </w:p>
      </w:tc>
      <w:tc>
        <w:tcPr>
          <w:tcW w:w="1304" w:type="dxa"/>
          <w:vMerge/>
          <w:vAlign w:val="center"/>
        </w:tcPr>
        <w:p w14:paraId="72BF396F" w14:textId="77777777" w:rsidR="007A1D70" w:rsidRPr="0028283E" w:rsidRDefault="007A1D70" w:rsidP="00732354">
          <w:pPr>
            <w:pStyle w:val="a5"/>
            <w:rPr>
              <w:sz w:val="8"/>
              <w:szCs w:val="8"/>
            </w:rPr>
          </w:pPr>
        </w:p>
      </w:tc>
      <w:tc>
        <w:tcPr>
          <w:tcW w:w="850" w:type="dxa"/>
          <w:vMerge/>
          <w:vAlign w:val="center"/>
        </w:tcPr>
        <w:p w14:paraId="2D0B4CAA" w14:textId="77777777" w:rsidR="007A1D70" w:rsidRPr="0028283E" w:rsidRDefault="007A1D70" w:rsidP="00732354">
          <w:pPr>
            <w:pStyle w:val="a5"/>
            <w:rPr>
              <w:sz w:val="8"/>
              <w:szCs w:val="8"/>
            </w:rPr>
          </w:pPr>
        </w:p>
      </w:tc>
      <w:tc>
        <w:tcPr>
          <w:tcW w:w="567" w:type="dxa"/>
          <w:vMerge/>
          <w:vAlign w:val="center"/>
        </w:tcPr>
        <w:p w14:paraId="2588DA9E" w14:textId="77777777" w:rsidR="007A1D70" w:rsidRPr="0028283E" w:rsidRDefault="007A1D70" w:rsidP="00732354">
          <w:pPr>
            <w:pStyle w:val="a5"/>
            <w:rPr>
              <w:sz w:val="8"/>
              <w:szCs w:val="8"/>
            </w:rPr>
          </w:pPr>
        </w:p>
      </w:tc>
      <w:tc>
        <w:tcPr>
          <w:tcW w:w="6236" w:type="dxa"/>
          <w:vMerge/>
          <w:vAlign w:val="center"/>
        </w:tcPr>
        <w:p w14:paraId="0E37B678" w14:textId="77777777" w:rsidR="007A1D70" w:rsidRPr="0028283E" w:rsidRDefault="007A1D70" w:rsidP="00732354">
          <w:pPr>
            <w:pStyle w:val="a5"/>
            <w:rPr>
              <w:sz w:val="8"/>
              <w:szCs w:val="8"/>
            </w:rPr>
          </w:pPr>
        </w:p>
      </w:tc>
      <w:tc>
        <w:tcPr>
          <w:tcW w:w="567" w:type="dxa"/>
          <w:vMerge w:val="restart"/>
          <w:vAlign w:val="center"/>
        </w:tcPr>
        <w:p w14:paraId="0A5FCF9F" w14:textId="0AA50E0C" w:rsidR="007A1D70" w:rsidRPr="0028283E" w:rsidRDefault="007A1D70" w:rsidP="00732354">
          <w:pPr>
            <w:pStyle w:val="a5"/>
            <w:rPr>
              <w:szCs w:val="20"/>
              <w:lang w:val="ru-RU"/>
            </w:rPr>
          </w:pPr>
          <w:r w:rsidRPr="0028283E">
            <w:rPr>
              <w:szCs w:val="20"/>
              <w:lang w:val="ru-RU"/>
            </w:rPr>
            <w:fldChar w:fldCharType="begin"/>
          </w:r>
          <w:r w:rsidRPr="0028283E">
            <w:rPr>
              <w:szCs w:val="20"/>
              <w:lang w:val="ru-RU"/>
            </w:rPr>
            <w:instrText xml:space="preserve"> PAGE   \* MERGEFORMAT </w:instrText>
          </w:r>
          <w:r w:rsidRPr="0028283E">
            <w:rPr>
              <w:szCs w:val="20"/>
              <w:lang w:val="ru-RU"/>
            </w:rPr>
            <w:fldChar w:fldCharType="separate"/>
          </w:r>
          <w:r w:rsidR="0023108F">
            <w:rPr>
              <w:noProof/>
              <w:szCs w:val="20"/>
              <w:lang w:val="ru-RU"/>
            </w:rPr>
            <w:t>15</w:t>
          </w:r>
          <w:r w:rsidRPr="0028283E">
            <w:rPr>
              <w:szCs w:val="20"/>
              <w:lang w:val="ru-RU"/>
            </w:rPr>
            <w:fldChar w:fldCharType="end"/>
          </w:r>
        </w:p>
      </w:tc>
    </w:tr>
    <w:tr w:rsidR="007A1D70" w:rsidRPr="0028283E" w14:paraId="031F4EA2" w14:textId="77777777" w:rsidTr="00E672F4">
      <w:trPr>
        <w:trHeight w:val="283"/>
      </w:trPr>
      <w:tc>
        <w:tcPr>
          <w:tcW w:w="397" w:type="dxa"/>
          <w:vAlign w:val="center"/>
        </w:tcPr>
        <w:p w14:paraId="353AEA4A" w14:textId="1749B48D" w:rsidR="007A1D70" w:rsidRPr="0028283E" w:rsidRDefault="007A1D70" w:rsidP="00732354">
          <w:pPr>
            <w:pStyle w:val="a5"/>
            <w:rPr>
              <w:lang w:val="ru-RU"/>
            </w:rPr>
          </w:pPr>
          <w:r w:rsidRPr="00A8011F">
            <w:rPr>
              <w:sz w:val="18"/>
              <w:szCs w:val="20"/>
              <w:lang w:val="ru-RU"/>
            </w:rPr>
            <w:t>Из</w:t>
          </w:r>
          <w:r w:rsidR="0028283E" w:rsidRPr="00A8011F">
            <w:rPr>
              <w:sz w:val="18"/>
              <w:szCs w:val="20"/>
              <w:lang w:val="ru-RU"/>
            </w:rPr>
            <w:t>м</w:t>
          </w:r>
          <w:r w:rsidRPr="00A8011F">
            <w:rPr>
              <w:sz w:val="18"/>
              <w:szCs w:val="20"/>
              <w:lang w:val="ru-RU"/>
            </w:rPr>
            <w:t>.</w:t>
          </w:r>
        </w:p>
      </w:tc>
      <w:tc>
        <w:tcPr>
          <w:tcW w:w="567" w:type="dxa"/>
          <w:vAlign w:val="center"/>
        </w:tcPr>
        <w:p w14:paraId="303AF3D9" w14:textId="77777777" w:rsidR="007A1D70" w:rsidRPr="0028283E" w:rsidRDefault="007A1D70" w:rsidP="00732354">
          <w:pPr>
            <w:pStyle w:val="a5"/>
            <w:rPr>
              <w:lang w:val="ru-RU"/>
            </w:rPr>
          </w:pPr>
          <w:r w:rsidRPr="0028283E">
            <w:rPr>
              <w:lang w:val="ru-RU"/>
            </w:rPr>
            <w:t>Лист</w:t>
          </w:r>
        </w:p>
      </w:tc>
      <w:tc>
        <w:tcPr>
          <w:tcW w:w="1304" w:type="dxa"/>
          <w:vAlign w:val="center"/>
        </w:tcPr>
        <w:p w14:paraId="60A992F0" w14:textId="77777777" w:rsidR="007A1D70" w:rsidRPr="0028283E" w:rsidRDefault="007A1D70" w:rsidP="00732354">
          <w:pPr>
            <w:pStyle w:val="a5"/>
            <w:rPr>
              <w:lang w:val="ru-RU"/>
            </w:rPr>
          </w:pPr>
          <w:r w:rsidRPr="0028283E">
            <w:rPr>
              <w:lang w:val="ru-RU"/>
            </w:rPr>
            <w:t>№ докум.</w:t>
          </w:r>
        </w:p>
      </w:tc>
      <w:tc>
        <w:tcPr>
          <w:tcW w:w="850" w:type="dxa"/>
          <w:vAlign w:val="center"/>
        </w:tcPr>
        <w:p w14:paraId="6476E97C" w14:textId="77777777" w:rsidR="007A1D70" w:rsidRPr="0028283E" w:rsidRDefault="007A1D70" w:rsidP="00732354">
          <w:pPr>
            <w:pStyle w:val="a5"/>
            <w:rPr>
              <w:lang w:val="ru-RU"/>
            </w:rPr>
          </w:pPr>
          <w:r w:rsidRPr="0028283E">
            <w:rPr>
              <w:lang w:val="ru-RU"/>
            </w:rPr>
            <w:t>Подп.</w:t>
          </w:r>
        </w:p>
      </w:tc>
      <w:tc>
        <w:tcPr>
          <w:tcW w:w="567" w:type="dxa"/>
          <w:vAlign w:val="center"/>
        </w:tcPr>
        <w:p w14:paraId="40E83441" w14:textId="77777777" w:rsidR="007A1D70" w:rsidRPr="0028283E" w:rsidRDefault="007A1D70" w:rsidP="00732354">
          <w:pPr>
            <w:pStyle w:val="a5"/>
            <w:rPr>
              <w:lang w:val="ru-RU"/>
            </w:rPr>
          </w:pPr>
          <w:r w:rsidRPr="0028283E">
            <w:rPr>
              <w:lang w:val="ru-RU"/>
            </w:rPr>
            <w:t>Дата</w:t>
          </w:r>
        </w:p>
      </w:tc>
      <w:tc>
        <w:tcPr>
          <w:tcW w:w="6236" w:type="dxa"/>
          <w:vMerge/>
          <w:vAlign w:val="center"/>
        </w:tcPr>
        <w:p w14:paraId="27298545" w14:textId="77777777" w:rsidR="007A1D70" w:rsidRPr="0028283E" w:rsidRDefault="007A1D70" w:rsidP="00732354">
          <w:pPr>
            <w:pStyle w:val="a5"/>
          </w:pPr>
        </w:p>
      </w:tc>
      <w:tc>
        <w:tcPr>
          <w:tcW w:w="567" w:type="dxa"/>
          <w:vMerge/>
          <w:vAlign w:val="center"/>
        </w:tcPr>
        <w:p w14:paraId="7EEA71DE" w14:textId="77777777" w:rsidR="007A1D70" w:rsidRPr="0028283E" w:rsidRDefault="007A1D70" w:rsidP="00732354">
          <w:pPr>
            <w:pStyle w:val="a5"/>
          </w:pPr>
        </w:p>
      </w:tc>
    </w:tr>
  </w:tbl>
  <w:p w14:paraId="63184F6D" w14:textId="77777777" w:rsidR="007A1D70" w:rsidRDefault="007A1D70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ab"/>
      <w:tblW w:w="10487" w:type="dxa"/>
      <w:tblInd w:w="-567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397"/>
      <w:gridCol w:w="567"/>
      <w:gridCol w:w="1431"/>
      <w:gridCol w:w="723"/>
      <w:gridCol w:w="567"/>
      <w:gridCol w:w="3969"/>
      <w:gridCol w:w="283"/>
      <w:gridCol w:w="283"/>
      <w:gridCol w:w="283"/>
      <w:gridCol w:w="850"/>
      <w:gridCol w:w="1134"/>
    </w:tblGrid>
    <w:tr w:rsidR="00E1350D" w:rsidRPr="0028283E" w14:paraId="331C7182" w14:textId="77777777" w:rsidTr="0028283E">
      <w:trPr>
        <w:trHeight w:val="283"/>
      </w:trPr>
      <w:tc>
        <w:tcPr>
          <w:tcW w:w="397" w:type="dxa"/>
          <w:tcBorders>
            <w:bottom w:val="single" w:sz="2" w:space="0" w:color="auto"/>
          </w:tcBorders>
          <w:vAlign w:val="center"/>
        </w:tcPr>
        <w:p w14:paraId="52E6935B" w14:textId="77777777" w:rsidR="00E1350D" w:rsidRPr="0028283E" w:rsidRDefault="00E1350D" w:rsidP="00DA07F3">
          <w:pPr>
            <w:pStyle w:val="a5"/>
          </w:pPr>
        </w:p>
      </w:tc>
      <w:tc>
        <w:tcPr>
          <w:tcW w:w="567" w:type="dxa"/>
          <w:tcBorders>
            <w:bottom w:val="single" w:sz="2" w:space="0" w:color="auto"/>
          </w:tcBorders>
          <w:vAlign w:val="center"/>
        </w:tcPr>
        <w:p w14:paraId="72AFEE03" w14:textId="77777777" w:rsidR="00E1350D" w:rsidRPr="0028283E" w:rsidRDefault="00E1350D" w:rsidP="00DA07F3">
          <w:pPr>
            <w:pStyle w:val="a5"/>
          </w:pPr>
        </w:p>
      </w:tc>
      <w:tc>
        <w:tcPr>
          <w:tcW w:w="1431" w:type="dxa"/>
          <w:tcBorders>
            <w:bottom w:val="single" w:sz="2" w:space="0" w:color="auto"/>
          </w:tcBorders>
          <w:vAlign w:val="center"/>
        </w:tcPr>
        <w:p w14:paraId="624ACEC4" w14:textId="77777777" w:rsidR="00E1350D" w:rsidRPr="0028283E" w:rsidRDefault="00E1350D" w:rsidP="00DA07F3">
          <w:pPr>
            <w:pStyle w:val="a5"/>
          </w:pPr>
        </w:p>
      </w:tc>
      <w:tc>
        <w:tcPr>
          <w:tcW w:w="723" w:type="dxa"/>
          <w:tcBorders>
            <w:bottom w:val="single" w:sz="2" w:space="0" w:color="auto"/>
          </w:tcBorders>
          <w:vAlign w:val="center"/>
        </w:tcPr>
        <w:p w14:paraId="6AEB21C6" w14:textId="77777777" w:rsidR="00E1350D" w:rsidRPr="0028283E" w:rsidRDefault="00E1350D" w:rsidP="00DA07F3">
          <w:pPr>
            <w:pStyle w:val="a5"/>
          </w:pPr>
        </w:p>
      </w:tc>
      <w:tc>
        <w:tcPr>
          <w:tcW w:w="567" w:type="dxa"/>
          <w:tcBorders>
            <w:bottom w:val="single" w:sz="2" w:space="0" w:color="auto"/>
          </w:tcBorders>
          <w:vAlign w:val="center"/>
        </w:tcPr>
        <w:p w14:paraId="597B8A56" w14:textId="77777777" w:rsidR="00E1350D" w:rsidRPr="0028283E" w:rsidRDefault="00E1350D" w:rsidP="00DA07F3">
          <w:pPr>
            <w:pStyle w:val="a5"/>
          </w:pPr>
        </w:p>
      </w:tc>
      <w:tc>
        <w:tcPr>
          <w:tcW w:w="6802" w:type="dxa"/>
          <w:gridSpan w:val="6"/>
          <w:vMerge w:val="restart"/>
          <w:vAlign w:val="center"/>
        </w:tcPr>
        <w:p w14:paraId="7376E42C" w14:textId="1A94AD50" w:rsidR="00E1350D" w:rsidRPr="0028283E" w:rsidRDefault="000F6210" w:rsidP="00DA07F3">
          <w:pPr>
            <w:pStyle w:val="a5"/>
            <w:rPr>
              <w:sz w:val="50"/>
              <w:szCs w:val="50"/>
              <w:lang w:val="ru-RU"/>
            </w:rPr>
          </w:pPr>
          <w:r w:rsidRPr="0028283E">
            <w:rPr>
              <w:sz w:val="50"/>
              <w:szCs w:val="50"/>
              <w:lang w:val="ru-RU"/>
            </w:rPr>
            <w:t>ВлГУ.09.03.0</w:t>
          </w:r>
          <w:r w:rsidR="00AA4698" w:rsidRPr="0028283E">
            <w:rPr>
              <w:sz w:val="50"/>
              <w:szCs w:val="50"/>
              <w:lang w:val="ru-RU"/>
            </w:rPr>
            <w:t>2</w:t>
          </w:r>
          <w:r w:rsidRPr="0028283E">
            <w:rPr>
              <w:sz w:val="50"/>
              <w:szCs w:val="50"/>
              <w:lang w:val="ru-RU"/>
            </w:rPr>
            <w:t>.00</w:t>
          </w:r>
          <w:r w:rsidR="00145642" w:rsidRPr="0028283E">
            <w:rPr>
              <w:sz w:val="50"/>
              <w:szCs w:val="50"/>
              <w:lang w:val="ru-RU"/>
            </w:rPr>
            <w:t xml:space="preserve"> ПЗ</w:t>
          </w:r>
        </w:p>
      </w:tc>
    </w:tr>
    <w:tr w:rsidR="00E1350D" w:rsidRPr="0028283E" w14:paraId="602A5331" w14:textId="77777777" w:rsidTr="0028283E">
      <w:trPr>
        <w:trHeight w:val="283"/>
      </w:trPr>
      <w:tc>
        <w:tcPr>
          <w:tcW w:w="397" w:type="dxa"/>
          <w:tcBorders>
            <w:top w:val="single" w:sz="2" w:space="0" w:color="auto"/>
          </w:tcBorders>
          <w:vAlign w:val="center"/>
        </w:tcPr>
        <w:p w14:paraId="653B5613" w14:textId="77777777" w:rsidR="00E1350D" w:rsidRPr="0028283E" w:rsidRDefault="00E1350D" w:rsidP="00DA07F3">
          <w:pPr>
            <w:pStyle w:val="a5"/>
          </w:pPr>
        </w:p>
      </w:tc>
      <w:tc>
        <w:tcPr>
          <w:tcW w:w="567" w:type="dxa"/>
          <w:tcBorders>
            <w:top w:val="single" w:sz="2" w:space="0" w:color="auto"/>
          </w:tcBorders>
          <w:vAlign w:val="center"/>
        </w:tcPr>
        <w:p w14:paraId="30620C8B" w14:textId="77777777" w:rsidR="00E1350D" w:rsidRPr="0028283E" w:rsidRDefault="00E1350D" w:rsidP="00DA07F3">
          <w:pPr>
            <w:pStyle w:val="a5"/>
          </w:pPr>
        </w:p>
      </w:tc>
      <w:tc>
        <w:tcPr>
          <w:tcW w:w="1431" w:type="dxa"/>
          <w:tcBorders>
            <w:top w:val="single" w:sz="2" w:space="0" w:color="auto"/>
          </w:tcBorders>
          <w:vAlign w:val="center"/>
        </w:tcPr>
        <w:p w14:paraId="3C87EAB7" w14:textId="77777777" w:rsidR="00E1350D" w:rsidRPr="0028283E" w:rsidRDefault="00E1350D" w:rsidP="00DA07F3">
          <w:pPr>
            <w:pStyle w:val="a5"/>
          </w:pPr>
        </w:p>
      </w:tc>
      <w:tc>
        <w:tcPr>
          <w:tcW w:w="723" w:type="dxa"/>
          <w:tcBorders>
            <w:top w:val="single" w:sz="2" w:space="0" w:color="auto"/>
          </w:tcBorders>
          <w:vAlign w:val="center"/>
        </w:tcPr>
        <w:p w14:paraId="45444D7D" w14:textId="77777777" w:rsidR="00E1350D" w:rsidRPr="0028283E" w:rsidRDefault="00E1350D" w:rsidP="00DA07F3">
          <w:pPr>
            <w:pStyle w:val="a5"/>
          </w:pPr>
        </w:p>
      </w:tc>
      <w:tc>
        <w:tcPr>
          <w:tcW w:w="567" w:type="dxa"/>
          <w:tcBorders>
            <w:top w:val="single" w:sz="2" w:space="0" w:color="auto"/>
          </w:tcBorders>
          <w:vAlign w:val="center"/>
        </w:tcPr>
        <w:p w14:paraId="685D9A89" w14:textId="77777777" w:rsidR="00E1350D" w:rsidRPr="0028283E" w:rsidRDefault="00E1350D" w:rsidP="00DA07F3">
          <w:pPr>
            <w:pStyle w:val="a5"/>
          </w:pPr>
        </w:p>
      </w:tc>
      <w:tc>
        <w:tcPr>
          <w:tcW w:w="6802" w:type="dxa"/>
          <w:gridSpan w:val="6"/>
          <w:vMerge/>
          <w:vAlign w:val="center"/>
        </w:tcPr>
        <w:p w14:paraId="69FE69B6" w14:textId="77777777" w:rsidR="00E1350D" w:rsidRPr="0028283E" w:rsidRDefault="00E1350D" w:rsidP="00DA07F3">
          <w:pPr>
            <w:pStyle w:val="a5"/>
          </w:pPr>
        </w:p>
      </w:tc>
    </w:tr>
    <w:tr w:rsidR="00E1350D" w:rsidRPr="0028283E" w14:paraId="378B0414" w14:textId="77777777" w:rsidTr="0028283E">
      <w:trPr>
        <w:trHeight w:val="283"/>
      </w:trPr>
      <w:tc>
        <w:tcPr>
          <w:tcW w:w="397" w:type="dxa"/>
          <w:vAlign w:val="center"/>
        </w:tcPr>
        <w:p w14:paraId="52C6641A" w14:textId="64947D80" w:rsidR="00E1350D" w:rsidRPr="0028283E" w:rsidRDefault="00DA07F3" w:rsidP="00DA07F3">
          <w:pPr>
            <w:pStyle w:val="a5"/>
            <w:rPr>
              <w:lang w:val="ru-RU"/>
            </w:rPr>
          </w:pPr>
          <w:r w:rsidRPr="00A8011F">
            <w:rPr>
              <w:sz w:val="18"/>
              <w:szCs w:val="20"/>
              <w:lang w:val="ru-RU"/>
            </w:rPr>
            <w:t>Из</w:t>
          </w:r>
          <w:r w:rsidR="0028283E" w:rsidRPr="00A8011F">
            <w:rPr>
              <w:sz w:val="18"/>
              <w:szCs w:val="20"/>
              <w:lang w:val="ru-RU"/>
            </w:rPr>
            <w:t>м</w:t>
          </w:r>
          <w:r w:rsidRPr="00A8011F">
            <w:rPr>
              <w:sz w:val="18"/>
              <w:szCs w:val="20"/>
              <w:lang w:val="ru-RU"/>
            </w:rPr>
            <w:t>.</w:t>
          </w:r>
        </w:p>
      </w:tc>
      <w:tc>
        <w:tcPr>
          <w:tcW w:w="567" w:type="dxa"/>
          <w:vAlign w:val="center"/>
        </w:tcPr>
        <w:p w14:paraId="1FFB2977" w14:textId="77777777" w:rsidR="00E1350D" w:rsidRPr="0028283E" w:rsidRDefault="00DA07F3" w:rsidP="00DA07F3">
          <w:pPr>
            <w:pStyle w:val="a5"/>
            <w:rPr>
              <w:lang w:val="ru-RU"/>
            </w:rPr>
          </w:pPr>
          <w:r w:rsidRPr="0028283E">
            <w:rPr>
              <w:lang w:val="ru-RU"/>
            </w:rPr>
            <w:t>Лист</w:t>
          </w:r>
        </w:p>
      </w:tc>
      <w:tc>
        <w:tcPr>
          <w:tcW w:w="1431" w:type="dxa"/>
          <w:vAlign w:val="center"/>
        </w:tcPr>
        <w:p w14:paraId="017282EA" w14:textId="77777777" w:rsidR="00E1350D" w:rsidRPr="003E387F" w:rsidRDefault="00DA07F3" w:rsidP="00DA07F3">
          <w:pPr>
            <w:pStyle w:val="a5"/>
            <w:rPr>
              <w:lang w:val="ru-RU"/>
            </w:rPr>
          </w:pPr>
          <w:r w:rsidRPr="003E387F">
            <w:rPr>
              <w:lang w:val="ru-RU"/>
            </w:rPr>
            <w:t>№ докум.</w:t>
          </w:r>
        </w:p>
      </w:tc>
      <w:tc>
        <w:tcPr>
          <w:tcW w:w="723" w:type="dxa"/>
          <w:vAlign w:val="center"/>
        </w:tcPr>
        <w:p w14:paraId="211505D4" w14:textId="77777777" w:rsidR="00E1350D" w:rsidRPr="0028283E" w:rsidRDefault="000F6210" w:rsidP="00DA07F3">
          <w:pPr>
            <w:pStyle w:val="a5"/>
            <w:rPr>
              <w:lang w:val="ru-RU"/>
            </w:rPr>
          </w:pPr>
          <w:r w:rsidRPr="0028283E">
            <w:rPr>
              <w:lang w:val="ru-RU"/>
            </w:rPr>
            <w:t>Подп.</w:t>
          </w:r>
        </w:p>
      </w:tc>
      <w:tc>
        <w:tcPr>
          <w:tcW w:w="567" w:type="dxa"/>
          <w:vAlign w:val="center"/>
        </w:tcPr>
        <w:p w14:paraId="3E8D600C" w14:textId="77777777" w:rsidR="00E1350D" w:rsidRPr="0028283E" w:rsidRDefault="000F6210" w:rsidP="00DA07F3">
          <w:pPr>
            <w:pStyle w:val="a5"/>
            <w:rPr>
              <w:lang w:val="ru-RU"/>
            </w:rPr>
          </w:pPr>
          <w:r w:rsidRPr="0028283E">
            <w:rPr>
              <w:lang w:val="ru-RU"/>
            </w:rPr>
            <w:t>Дата</w:t>
          </w:r>
        </w:p>
      </w:tc>
      <w:tc>
        <w:tcPr>
          <w:tcW w:w="6802" w:type="dxa"/>
          <w:gridSpan w:val="6"/>
          <w:vMerge/>
          <w:vAlign w:val="center"/>
        </w:tcPr>
        <w:p w14:paraId="50AA7D05" w14:textId="77777777" w:rsidR="00E1350D" w:rsidRPr="0028283E" w:rsidRDefault="00E1350D" w:rsidP="00DA07F3">
          <w:pPr>
            <w:pStyle w:val="a5"/>
          </w:pPr>
        </w:p>
      </w:tc>
    </w:tr>
    <w:tr w:rsidR="00E1350D" w:rsidRPr="0028283E" w14:paraId="1C337856" w14:textId="77777777" w:rsidTr="0028283E">
      <w:trPr>
        <w:trHeight w:val="283"/>
      </w:trPr>
      <w:tc>
        <w:tcPr>
          <w:tcW w:w="964" w:type="dxa"/>
          <w:gridSpan w:val="2"/>
          <w:tcBorders>
            <w:bottom w:val="single" w:sz="2" w:space="0" w:color="auto"/>
          </w:tcBorders>
          <w:noWrap/>
          <w:tcMar>
            <w:left w:w="57" w:type="dxa"/>
          </w:tcMar>
          <w:vAlign w:val="center"/>
        </w:tcPr>
        <w:p w14:paraId="6B28563E" w14:textId="77777777" w:rsidR="00E1350D" w:rsidRPr="0028283E" w:rsidRDefault="002F10E2" w:rsidP="002F10E2">
          <w:pPr>
            <w:pStyle w:val="a5"/>
            <w:jc w:val="left"/>
            <w:rPr>
              <w:lang w:val="ru-RU"/>
            </w:rPr>
          </w:pPr>
          <w:r w:rsidRPr="0028283E">
            <w:rPr>
              <w:lang w:val="ru-RU"/>
            </w:rPr>
            <w:t>Разраб.</w:t>
          </w:r>
        </w:p>
      </w:tc>
      <w:tc>
        <w:tcPr>
          <w:tcW w:w="1431" w:type="dxa"/>
          <w:tcBorders>
            <w:bottom w:val="single" w:sz="2" w:space="0" w:color="auto"/>
          </w:tcBorders>
          <w:vAlign w:val="center"/>
        </w:tcPr>
        <w:p w14:paraId="058186B5" w14:textId="13B3CA6D" w:rsidR="00E1350D" w:rsidRPr="0028283E" w:rsidRDefault="00AA4698" w:rsidP="00DA07F3">
          <w:pPr>
            <w:pStyle w:val="a5"/>
            <w:rPr>
              <w:szCs w:val="20"/>
              <w:lang w:val="ru-RU"/>
            </w:rPr>
          </w:pPr>
          <w:r w:rsidRPr="00A8011F">
            <w:rPr>
              <w:sz w:val="16"/>
              <w:szCs w:val="16"/>
              <w:lang w:val="ru-RU"/>
            </w:rPr>
            <w:t>Жминьковская</w:t>
          </w:r>
          <w:r w:rsidR="0028283E" w:rsidRPr="00A8011F">
            <w:rPr>
              <w:sz w:val="16"/>
              <w:szCs w:val="16"/>
              <w:lang w:val="ru-RU"/>
            </w:rPr>
            <w:t xml:space="preserve"> М.А.</w:t>
          </w:r>
        </w:p>
      </w:tc>
      <w:tc>
        <w:tcPr>
          <w:tcW w:w="723" w:type="dxa"/>
          <w:tcBorders>
            <w:bottom w:val="single" w:sz="2" w:space="0" w:color="auto"/>
          </w:tcBorders>
          <w:vAlign w:val="center"/>
        </w:tcPr>
        <w:p w14:paraId="55197CBC" w14:textId="77777777" w:rsidR="00E1350D" w:rsidRPr="0028283E" w:rsidRDefault="00E1350D" w:rsidP="00DA07F3">
          <w:pPr>
            <w:pStyle w:val="a5"/>
          </w:pPr>
        </w:p>
      </w:tc>
      <w:tc>
        <w:tcPr>
          <w:tcW w:w="567" w:type="dxa"/>
          <w:tcBorders>
            <w:bottom w:val="single" w:sz="2" w:space="0" w:color="auto"/>
          </w:tcBorders>
          <w:vAlign w:val="center"/>
        </w:tcPr>
        <w:p w14:paraId="4DD30DDD" w14:textId="77777777" w:rsidR="00E1350D" w:rsidRPr="0028283E" w:rsidRDefault="00E1350D" w:rsidP="00DA07F3">
          <w:pPr>
            <w:pStyle w:val="a5"/>
          </w:pPr>
        </w:p>
      </w:tc>
      <w:tc>
        <w:tcPr>
          <w:tcW w:w="3969" w:type="dxa"/>
          <w:vMerge w:val="restart"/>
          <w:tcMar>
            <w:left w:w="113" w:type="dxa"/>
            <w:right w:w="113" w:type="dxa"/>
          </w:tcMar>
          <w:vAlign w:val="center"/>
        </w:tcPr>
        <w:p w14:paraId="1EB2C178" w14:textId="77777777" w:rsidR="00A8011F" w:rsidRPr="00A8011F" w:rsidRDefault="00A8011F" w:rsidP="00A8011F">
          <w:pPr>
            <w:pStyle w:val="a5"/>
            <w:rPr>
              <w:sz w:val="26"/>
              <w:szCs w:val="26"/>
              <w:lang w:val="ru-RU"/>
            </w:rPr>
          </w:pPr>
          <w:r w:rsidRPr="00A8011F">
            <w:rPr>
              <w:sz w:val="26"/>
              <w:szCs w:val="26"/>
              <w:lang w:val="ru-RU"/>
            </w:rPr>
            <w:t>Прототип информационной системы</w:t>
          </w:r>
        </w:p>
        <w:p w14:paraId="4AB4CB8B" w14:textId="56CB24CE" w:rsidR="00A8011F" w:rsidRPr="00A8011F" w:rsidRDefault="00A8011F" w:rsidP="00A8011F">
          <w:pPr>
            <w:pStyle w:val="a5"/>
            <w:rPr>
              <w:sz w:val="26"/>
              <w:szCs w:val="26"/>
              <w:lang w:val="ru-RU"/>
            </w:rPr>
          </w:pPr>
          <w:r w:rsidRPr="00A8011F">
            <w:rPr>
              <w:sz w:val="26"/>
              <w:szCs w:val="26"/>
              <w:lang w:val="ru-RU"/>
            </w:rPr>
            <w:t>«</w:t>
          </w:r>
          <w:r w:rsidR="001E724F">
            <w:rPr>
              <w:sz w:val="26"/>
              <w:szCs w:val="26"/>
              <w:lang w:val="ru-RU"/>
            </w:rPr>
            <w:t>Виртуальная арт-галерея</w:t>
          </w:r>
          <w:r w:rsidRPr="00A8011F">
            <w:rPr>
              <w:sz w:val="26"/>
              <w:szCs w:val="26"/>
              <w:lang w:val="ru-RU"/>
            </w:rPr>
            <w:t>»</w:t>
          </w:r>
        </w:p>
        <w:p w14:paraId="14F1811E" w14:textId="77777777" w:rsidR="00A8011F" w:rsidRPr="00A8011F" w:rsidRDefault="00A8011F" w:rsidP="00A8011F">
          <w:pPr>
            <w:pStyle w:val="a5"/>
            <w:rPr>
              <w:sz w:val="26"/>
              <w:szCs w:val="26"/>
              <w:lang w:val="ru-RU"/>
            </w:rPr>
          </w:pPr>
        </w:p>
        <w:p w14:paraId="3A023E51" w14:textId="0FF32BC6" w:rsidR="00145642" w:rsidRPr="0028283E" w:rsidRDefault="00A8011F" w:rsidP="00A8011F">
          <w:pPr>
            <w:pStyle w:val="a5"/>
            <w:rPr>
              <w:lang w:val="ru-RU"/>
            </w:rPr>
          </w:pPr>
          <w:r w:rsidRPr="00A8011F">
            <w:rPr>
              <w:sz w:val="26"/>
              <w:szCs w:val="26"/>
              <w:lang w:val="ru-RU"/>
            </w:rPr>
            <w:t>Пояснительная записка</w:t>
          </w:r>
        </w:p>
      </w:tc>
      <w:tc>
        <w:tcPr>
          <w:tcW w:w="849" w:type="dxa"/>
          <w:gridSpan w:val="3"/>
          <w:vAlign w:val="center"/>
        </w:tcPr>
        <w:p w14:paraId="031D6D9D" w14:textId="77777777" w:rsidR="00E1350D" w:rsidRPr="0028283E" w:rsidRDefault="000F6210" w:rsidP="00DA07F3">
          <w:pPr>
            <w:pStyle w:val="a5"/>
            <w:rPr>
              <w:lang w:val="ru-RU"/>
            </w:rPr>
          </w:pPr>
          <w:r w:rsidRPr="0028283E">
            <w:rPr>
              <w:lang w:val="ru-RU"/>
            </w:rPr>
            <w:t>Лит.</w:t>
          </w:r>
        </w:p>
      </w:tc>
      <w:tc>
        <w:tcPr>
          <w:tcW w:w="850" w:type="dxa"/>
          <w:vAlign w:val="center"/>
        </w:tcPr>
        <w:p w14:paraId="1B02DEC1" w14:textId="77777777" w:rsidR="00E1350D" w:rsidRPr="0028283E" w:rsidRDefault="000F6210" w:rsidP="00DA07F3">
          <w:pPr>
            <w:pStyle w:val="a5"/>
            <w:rPr>
              <w:lang w:val="ru-RU"/>
            </w:rPr>
          </w:pPr>
          <w:r w:rsidRPr="0028283E">
            <w:rPr>
              <w:lang w:val="ru-RU"/>
            </w:rPr>
            <w:t>Лист</w:t>
          </w:r>
        </w:p>
      </w:tc>
      <w:tc>
        <w:tcPr>
          <w:tcW w:w="1134" w:type="dxa"/>
          <w:vAlign w:val="center"/>
        </w:tcPr>
        <w:p w14:paraId="582846DD" w14:textId="77777777" w:rsidR="00E1350D" w:rsidRPr="0028283E" w:rsidRDefault="000F6210" w:rsidP="00DA07F3">
          <w:pPr>
            <w:pStyle w:val="a5"/>
            <w:rPr>
              <w:lang w:val="ru-RU"/>
            </w:rPr>
          </w:pPr>
          <w:r w:rsidRPr="0028283E">
            <w:rPr>
              <w:lang w:val="ru-RU"/>
            </w:rPr>
            <w:t>Листов</w:t>
          </w:r>
        </w:p>
      </w:tc>
    </w:tr>
    <w:tr w:rsidR="00E1350D" w:rsidRPr="0028283E" w14:paraId="4E878336" w14:textId="77777777" w:rsidTr="0028283E">
      <w:trPr>
        <w:trHeight w:val="283"/>
      </w:trPr>
      <w:tc>
        <w:tcPr>
          <w:tcW w:w="964" w:type="dxa"/>
          <w:gridSpan w:val="2"/>
          <w:tcBorders>
            <w:top w:val="single" w:sz="2" w:space="0" w:color="auto"/>
            <w:bottom w:val="single" w:sz="2" w:space="0" w:color="auto"/>
          </w:tcBorders>
          <w:noWrap/>
          <w:tcMar>
            <w:left w:w="57" w:type="dxa"/>
          </w:tcMar>
          <w:vAlign w:val="center"/>
        </w:tcPr>
        <w:p w14:paraId="7D9C2BDE" w14:textId="77777777" w:rsidR="00E1350D" w:rsidRPr="0028283E" w:rsidRDefault="002F10E2" w:rsidP="002F10E2">
          <w:pPr>
            <w:pStyle w:val="a5"/>
            <w:jc w:val="left"/>
            <w:rPr>
              <w:lang w:val="ru-RU"/>
            </w:rPr>
          </w:pPr>
          <w:r w:rsidRPr="0028283E">
            <w:rPr>
              <w:lang w:val="ru-RU"/>
            </w:rPr>
            <w:t>Пров.</w:t>
          </w:r>
        </w:p>
      </w:tc>
      <w:tc>
        <w:tcPr>
          <w:tcW w:w="1431" w:type="dxa"/>
          <w:tcBorders>
            <w:top w:val="single" w:sz="2" w:space="0" w:color="auto"/>
            <w:bottom w:val="single" w:sz="2" w:space="0" w:color="auto"/>
          </w:tcBorders>
          <w:vAlign w:val="center"/>
        </w:tcPr>
        <w:p w14:paraId="6B4BDF6D" w14:textId="333F027F" w:rsidR="00E1350D" w:rsidRPr="0028283E" w:rsidRDefault="00A8011F" w:rsidP="00DA07F3">
          <w:pPr>
            <w:pStyle w:val="a5"/>
            <w:rPr>
              <w:lang w:val="ru-RU"/>
            </w:rPr>
          </w:pPr>
          <w:r>
            <w:rPr>
              <w:lang w:val="ru-RU"/>
            </w:rPr>
            <w:t>Вершинин В.В.</w:t>
          </w:r>
        </w:p>
      </w:tc>
      <w:tc>
        <w:tcPr>
          <w:tcW w:w="723" w:type="dxa"/>
          <w:tcBorders>
            <w:top w:val="single" w:sz="2" w:space="0" w:color="auto"/>
            <w:bottom w:val="single" w:sz="2" w:space="0" w:color="auto"/>
          </w:tcBorders>
          <w:vAlign w:val="center"/>
        </w:tcPr>
        <w:p w14:paraId="58C75B7F" w14:textId="77777777" w:rsidR="00E1350D" w:rsidRPr="0028283E" w:rsidRDefault="00E1350D" w:rsidP="00DA07F3">
          <w:pPr>
            <w:pStyle w:val="a5"/>
          </w:pPr>
        </w:p>
      </w:tc>
      <w:tc>
        <w:tcPr>
          <w:tcW w:w="567" w:type="dxa"/>
          <w:tcBorders>
            <w:top w:val="single" w:sz="2" w:space="0" w:color="auto"/>
            <w:bottom w:val="single" w:sz="2" w:space="0" w:color="auto"/>
          </w:tcBorders>
          <w:vAlign w:val="center"/>
        </w:tcPr>
        <w:p w14:paraId="730DFD90" w14:textId="77777777" w:rsidR="00E1350D" w:rsidRPr="0028283E" w:rsidRDefault="00E1350D" w:rsidP="00DA07F3">
          <w:pPr>
            <w:pStyle w:val="a5"/>
          </w:pPr>
        </w:p>
      </w:tc>
      <w:tc>
        <w:tcPr>
          <w:tcW w:w="3969" w:type="dxa"/>
          <w:vMerge/>
          <w:vAlign w:val="center"/>
        </w:tcPr>
        <w:p w14:paraId="7AC562C3" w14:textId="77777777" w:rsidR="00E1350D" w:rsidRPr="0028283E" w:rsidRDefault="00E1350D" w:rsidP="00DA07F3">
          <w:pPr>
            <w:pStyle w:val="a5"/>
          </w:pPr>
        </w:p>
      </w:tc>
      <w:tc>
        <w:tcPr>
          <w:tcW w:w="283" w:type="dxa"/>
          <w:tcBorders>
            <w:right w:val="single" w:sz="2" w:space="0" w:color="auto"/>
          </w:tcBorders>
          <w:vAlign w:val="center"/>
        </w:tcPr>
        <w:p w14:paraId="016AD0F3" w14:textId="77777777" w:rsidR="00E1350D" w:rsidRPr="0028283E" w:rsidRDefault="00E1350D" w:rsidP="00DA07F3">
          <w:pPr>
            <w:pStyle w:val="a5"/>
          </w:pPr>
        </w:p>
      </w:tc>
      <w:tc>
        <w:tcPr>
          <w:tcW w:w="283" w:type="dxa"/>
          <w:tcBorders>
            <w:left w:val="single" w:sz="2" w:space="0" w:color="auto"/>
            <w:right w:val="single" w:sz="2" w:space="0" w:color="auto"/>
          </w:tcBorders>
          <w:vAlign w:val="center"/>
        </w:tcPr>
        <w:p w14:paraId="79DEA25C" w14:textId="77777777" w:rsidR="00E1350D" w:rsidRPr="0028283E" w:rsidRDefault="000F6210" w:rsidP="00DA07F3">
          <w:pPr>
            <w:pStyle w:val="a5"/>
            <w:rPr>
              <w:lang w:val="ru-RU"/>
            </w:rPr>
          </w:pPr>
          <w:r w:rsidRPr="0028283E">
            <w:rPr>
              <w:lang w:val="ru-RU"/>
            </w:rPr>
            <w:t>У</w:t>
          </w:r>
        </w:p>
      </w:tc>
      <w:tc>
        <w:tcPr>
          <w:tcW w:w="283" w:type="dxa"/>
          <w:tcBorders>
            <w:left w:val="single" w:sz="2" w:space="0" w:color="auto"/>
          </w:tcBorders>
          <w:vAlign w:val="center"/>
        </w:tcPr>
        <w:p w14:paraId="6D07AA71" w14:textId="77777777" w:rsidR="00E1350D" w:rsidRPr="0028283E" w:rsidRDefault="00E1350D" w:rsidP="00DA07F3">
          <w:pPr>
            <w:pStyle w:val="a5"/>
          </w:pPr>
        </w:p>
      </w:tc>
      <w:tc>
        <w:tcPr>
          <w:tcW w:w="850" w:type="dxa"/>
          <w:vAlign w:val="center"/>
        </w:tcPr>
        <w:p w14:paraId="5A22A291" w14:textId="344055C2" w:rsidR="00E1350D" w:rsidRPr="0028283E" w:rsidRDefault="00B93C46" w:rsidP="000F6210">
          <w:pPr>
            <w:pStyle w:val="a5"/>
            <w:rPr>
              <w:lang w:val="ru-RU"/>
            </w:rPr>
          </w:pPr>
          <w:r w:rsidRPr="0028283E">
            <w:rPr>
              <w:lang w:val="ru-RU"/>
            </w:rPr>
            <w:fldChar w:fldCharType="begin"/>
          </w:r>
          <w:r w:rsidRPr="0028283E">
            <w:rPr>
              <w:lang w:val="ru-RU"/>
            </w:rPr>
            <w:instrText xml:space="preserve"> PAGE   \* MERGEFORMAT </w:instrText>
          </w:r>
          <w:r w:rsidRPr="0028283E">
            <w:rPr>
              <w:lang w:val="ru-RU"/>
            </w:rPr>
            <w:fldChar w:fldCharType="separate"/>
          </w:r>
          <w:r w:rsidR="0023108F">
            <w:rPr>
              <w:noProof/>
              <w:lang w:val="ru-RU"/>
            </w:rPr>
            <w:t>4</w:t>
          </w:r>
          <w:r w:rsidRPr="0028283E">
            <w:rPr>
              <w:lang w:val="ru-RU"/>
            </w:rPr>
            <w:fldChar w:fldCharType="end"/>
          </w:r>
        </w:p>
      </w:tc>
      <w:tc>
        <w:tcPr>
          <w:tcW w:w="1134" w:type="dxa"/>
          <w:vAlign w:val="center"/>
        </w:tcPr>
        <w:p w14:paraId="7DC375B4" w14:textId="226030F2" w:rsidR="00E1350D" w:rsidRPr="0028283E" w:rsidRDefault="000F6210" w:rsidP="00DA07F3">
          <w:pPr>
            <w:pStyle w:val="a5"/>
            <w:rPr>
              <w:lang w:val="ru-RU"/>
            </w:rPr>
          </w:pPr>
          <w:r w:rsidRPr="0028283E">
            <w:rPr>
              <w:lang w:val="ru-RU"/>
            </w:rPr>
            <w:fldChar w:fldCharType="begin"/>
          </w:r>
          <w:r w:rsidRPr="0028283E">
            <w:rPr>
              <w:lang w:val="ru-RU"/>
            </w:rPr>
            <w:instrText xml:space="preserve"> NUMPAGES   \* MERGEFORMAT </w:instrText>
          </w:r>
          <w:r w:rsidRPr="0028283E">
            <w:rPr>
              <w:lang w:val="ru-RU"/>
            </w:rPr>
            <w:fldChar w:fldCharType="separate"/>
          </w:r>
          <w:r w:rsidR="0023108F">
            <w:rPr>
              <w:noProof/>
              <w:lang w:val="ru-RU"/>
            </w:rPr>
            <w:t>15</w:t>
          </w:r>
          <w:r w:rsidRPr="0028283E">
            <w:rPr>
              <w:lang w:val="ru-RU"/>
            </w:rPr>
            <w:fldChar w:fldCharType="end"/>
          </w:r>
        </w:p>
      </w:tc>
    </w:tr>
    <w:tr w:rsidR="00E1350D" w:rsidRPr="0028283E" w14:paraId="6F62A28A" w14:textId="77777777" w:rsidTr="0028283E">
      <w:trPr>
        <w:trHeight w:val="283"/>
      </w:trPr>
      <w:tc>
        <w:tcPr>
          <w:tcW w:w="964" w:type="dxa"/>
          <w:gridSpan w:val="2"/>
          <w:tcBorders>
            <w:top w:val="single" w:sz="2" w:space="0" w:color="auto"/>
            <w:bottom w:val="single" w:sz="2" w:space="0" w:color="auto"/>
          </w:tcBorders>
          <w:noWrap/>
          <w:tcMar>
            <w:left w:w="57" w:type="dxa"/>
          </w:tcMar>
          <w:vAlign w:val="center"/>
        </w:tcPr>
        <w:p w14:paraId="3FC17C2B" w14:textId="77777777" w:rsidR="00E1350D" w:rsidRPr="0028283E" w:rsidRDefault="00E1350D" w:rsidP="002F10E2">
          <w:pPr>
            <w:pStyle w:val="a5"/>
            <w:jc w:val="left"/>
          </w:pPr>
        </w:p>
      </w:tc>
      <w:tc>
        <w:tcPr>
          <w:tcW w:w="1431" w:type="dxa"/>
          <w:tcBorders>
            <w:top w:val="single" w:sz="2" w:space="0" w:color="auto"/>
            <w:bottom w:val="single" w:sz="2" w:space="0" w:color="auto"/>
          </w:tcBorders>
          <w:vAlign w:val="center"/>
        </w:tcPr>
        <w:p w14:paraId="7CC55762" w14:textId="77777777" w:rsidR="00E1350D" w:rsidRPr="0028283E" w:rsidRDefault="00E1350D" w:rsidP="00DA07F3">
          <w:pPr>
            <w:pStyle w:val="a5"/>
          </w:pPr>
        </w:p>
      </w:tc>
      <w:tc>
        <w:tcPr>
          <w:tcW w:w="723" w:type="dxa"/>
          <w:tcBorders>
            <w:top w:val="single" w:sz="2" w:space="0" w:color="auto"/>
            <w:bottom w:val="single" w:sz="2" w:space="0" w:color="auto"/>
          </w:tcBorders>
          <w:vAlign w:val="center"/>
        </w:tcPr>
        <w:p w14:paraId="39B63BAB" w14:textId="77777777" w:rsidR="00E1350D" w:rsidRPr="0028283E" w:rsidRDefault="00E1350D" w:rsidP="00DA07F3">
          <w:pPr>
            <w:pStyle w:val="a5"/>
          </w:pPr>
        </w:p>
      </w:tc>
      <w:tc>
        <w:tcPr>
          <w:tcW w:w="567" w:type="dxa"/>
          <w:tcBorders>
            <w:top w:val="single" w:sz="2" w:space="0" w:color="auto"/>
            <w:bottom w:val="single" w:sz="2" w:space="0" w:color="auto"/>
          </w:tcBorders>
          <w:vAlign w:val="center"/>
        </w:tcPr>
        <w:p w14:paraId="1F1BECB5" w14:textId="77777777" w:rsidR="00E1350D" w:rsidRPr="0028283E" w:rsidRDefault="00E1350D" w:rsidP="00DA07F3">
          <w:pPr>
            <w:pStyle w:val="a5"/>
          </w:pPr>
        </w:p>
      </w:tc>
      <w:tc>
        <w:tcPr>
          <w:tcW w:w="3969" w:type="dxa"/>
          <w:vMerge/>
          <w:vAlign w:val="center"/>
        </w:tcPr>
        <w:p w14:paraId="0D54B093" w14:textId="77777777" w:rsidR="00E1350D" w:rsidRPr="0028283E" w:rsidRDefault="00E1350D" w:rsidP="00DA07F3">
          <w:pPr>
            <w:pStyle w:val="a5"/>
          </w:pPr>
        </w:p>
      </w:tc>
      <w:tc>
        <w:tcPr>
          <w:tcW w:w="2833" w:type="dxa"/>
          <w:gridSpan w:val="5"/>
          <w:vMerge w:val="restart"/>
          <w:vAlign w:val="center"/>
        </w:tcPr>
        <w:p w14:paraId="0506C28F" w14:textId="392066F3" w:rsidR="00E1350D" w:rsidRPr="0028283E" w:rsidRDefault="00AA4698" w:rsidP="00DA07F3">
          <w:pPr>
            <w:pStyle w:val="a5"/>
            <w:rPr>
              <w:sz w:val="50"/>
              <w:szCs w:val="50"/>
              <w:lang w:val="ru-RU"/>
            </w:rPr>
          </w:pPr>
          <w:r w:rsidRPr="0028283E">
            <w:rPr>
              <w:sz w:val="50"/>
              <w:szCs w:val="50"/>
              <w:lang w:val="ru-RU"/>
            </w:rPr>
            <w:t>ИСТ</w:t>
          </w:r>
          <w:r w:rsidR="000F6210" w:rsidRPr="0028283E">
            <w:rPr>
              <w:sz w:val="50"/>
              <w:szCs w:val="50"/>
              <w:lang w:val="ru-RU"/>
            </w:rPr>
            <w:t>-122</w:t>
          </w:r>
        </w:p>
      </w:tc>
    </w:tr>
    <w:tr w:rsidR="00E1350D" w:rsidRPr="0028283E" w14:paraId="27FE48B6" w14:textId="77777777" w:rsidTr="0028283E">
      <w:trPr>
        <w:trHeight w:val="283"/>
      </w:trPr>
      <w:tc>
        <w:tcPr>
          <w:tcW w:w="964" w:type="dxa"/>
          <w:gridSpan w:val="2"/>
          <w:tcBorders>
            <w:top w:val="single" w:sz="2" w:space="0" w:color="auto"/>
            <w:bottom w:val="single" w:sz="2" w:space="0" w:color="auto"/>
          </w:tcBorders>
          <w:noWrap/>
          <w:tcMar>
            <w:left w:w="57" w:type="dxa"/>
          </w:tcMar>
          <w:vAlign w:val="center"/>
        </w:tcPr>
        <w:p w14:paraId="360289FC" w14:textId="77777777" w:rsidR="00E1350D" w:rsidRPr="0028283E" w:rsidRDefault="002F10E2" w:rsidP="002F10E2">
          <w:pPr>
            <w:pStyle w:val="a5"/>
            <w:jc w:val="left"/>
            <w:rPr>
              <w:lang w:val="ru-RU"/>
            </w:rPr>
          </w:pPr>
          <w:r w:rsidRPr="0028283E">
            <w:rPr>
              <w:lang w:val="ru-RU"/>
            </w:rPr>
            <w:t>Н. контр.</w:t>
          </w:r>
        </w:p>
      </w:tc>
      <w:tc>
        <w:tcPr>
          <w:tcW w:w="1431" w:type="dxa"/>
          <w:tcBorders>
            <w:top w:val="single" w:sz="2" w:space="0" w:color="auto"/>
            <w:bottom w:val="single" w:sz="2" w:space="0" w:color="auto"/>
          </w:tcBorders>
          <w:vAlign w:val="center"/>
        </w:tcPr>
        <w:p w14:paraId="1A745A25" w14:textId="134F92B0" w:rsidR="00E1350D" w:rsidRPr="0028283E" w:rsidRDefault="00E1350D" w:rsidP="00DA07F3">
          <w:pPr>
            <w:pStyle w:val="a5"/>
            <w:rPr>
              <w:lang w:val="ru-RU"/>
            </w:rPr>
          </w:pPr>
        </w:p>
      </w:tc>
      <w:tc>
        <w:tcPr>
          <w:tcW w:w="723" w:type="dxa"/>
          <w:tcBorders>
            <w:top w:val="single" w:sz="2" w:space="0" w:color="auto"/>
            <w:bottom w:val="single" w:sz="2" w:space="0" w:color="auto"/>
          </w:tcBorders>
          <w:vAlign w:val="center"/>
        </w:tcPr>
        <w:p w14:paraId="7CB30FDC" w14:textId="77777777" w:rsidR="00E1350D" w:rsidRPr="0028283E" w:rsidRDefault="00E1350D" w:rsidP="00DA07F3">
          <w:pPr>
            <w:pStyle w:val="a5"/>
          </w:pPr>
        </w:p>
      </w:tc>
      <w:tc>
        <w:tcPr>
          <w:tcW w:w="567" w:type="dxa"/>
          <w:tcBorders>
            <w:top w:val="single" w:sz="2" w:space="0" w:color="auto"/>
            <w:bottom w:val="single" w:sz="2" w:space="0" w:color="auto"/>
          </w:tcBorders>
          <w:vAlign w:val="center"/>
        </w:tcPr>
        <w:p w14:paraId="7C7463A1" w14:textId="77777777" w:rsidR="00E1350D" w:rsidRPr="0028283E" w:rsidRDefault="00E1350D" w:rsidP="00DA07F3">
          <w:pPr>
            <w:pStyle w:val="a5"/>
          </w:pPr>
        </w:p>
      </w:tc>
      <w:tc>
        <w:tcPr>
          <w:tcW w:w="3969" w:type="dxa"/>
          <w:vMerge/>
          <w:vAlign w:val="center"/>
        </w:tcPr>
        <w:p w14:paraId="181F094F" w14:textId="77777777" w:rsidR="00E1350D" w:rsidRPr="0028283E" w:rsidRDefault="00E1350D" w:rsidP="00DA07F3">
          <w:pPr>
            <w:pStyle w:val="a5"/>
          </w:pPr>
        </w:p>
      </w:tc>
      <w:tc>
        <w:tcPr>
          <w:tcW w:w="2833" w:type="dxa"/>
          <w:gridSpan w:val="5"/>
          <w:vMerge/>
          <w:vAlign w:val="center"/>
        </w:tcPr>
        <w:p w14:paraId="79B4CBE0" w14:textId="77777777" w:rsidR="00E1350D" w:rsidRPr="0028283E" w:rsidRDefault="00E1350D" w:rsidP="00DA07F3">
          <w:pPr>
            <w:pStyle w:val="a5"/>
          </w:pPr>
        </w:p>
      </w:tc>
    </w:tr>
    <w:tr w:rsidR="00E1350D" w:rsidRPr="0028283E" w14:paraId="476608EE" w14:textId="77777777" w:rsidTr="0028283E">
      <w:trPr>
        <w:trHeight w:val="283"/>
      </w:trPr>
      <w:tc>
        <w:tcPr>
          <w:tcW w:w="964" w:type="dxa"/>
          <w:gridSpan w:val="2"/>
          <w:tcBorders>
            <w:top w:val="single" w:sz="2" w:space="0" w:color="auto"/>
          </w:tcBorders>
          <w:noWrap/>
          <w:tcMar>
            <w:left w:w="57" w:type="dxa"/>
          </w:tcMar>
          <w:vAlign w:val="center"/>
        </w:tcPr>
        <w:p w14:paraId="61383D2A" w14:textId="77777777" w:rsidR="00E1350D" w:rsidRPr="0028283E" w:rsidRDefault="002F10E2" w:rsidP="002F10E2">
          <w:pPr>
            <w:pStyle w:val="a5"/>
            <w:jc w:val="left"/>
            <w:rPr>
              <w:lang w:val="ru-RU"/>
            </w:rPr>
          </w:pPr>
          <w:r w:rsidRPr="0028283E">
            <w:rPr>
              <w:lang w:val="ru-RU"/>
            </w:rPr>
            <w:t>Утв.</w:t>
          </w:r>
        </w:p>
      </w:tc>
      <w:tc>
        <w:tcPr>
          <w:tcW w:w="1431" w:type="dxa"/>
          <w:tcBorders>
            <w:top w:val="single" w:sz="2" w:space="0" w:color="auto"/>
          </w:tcBorders>
          <w:vAlign w:val="center"/>
        </w:tcPr>
        <w:p w14:paraId="458F664C" w14:textId="6EBB2787" w:rsidR="00E1350D" w:rsidRPr="0028283E" w:rsidRDefault="00E1350D" w:rsidP="00DA07F3">
          <w:pPr>
            <w:pStyle w:val="a5"/>
            <w:rPr>
              <w:lang w:val="ru-RU"/>
            </w:rPr>
          </w:pPr>
        </w:p>
      </w:tc>
      <w:tc>
        <w:tcPr>
          <w:tcW w:w="723" w:type="dxa"/>
          <w:tcBorders>
            <w:top w:val="single" w:sz="2" w:space="0" w:color="auto"/>
          </w:tcBorders>
          <w:vAlign w:val="center"/>
        </w:tcPr>
        <w:p w14:paraId="29545CFC" w14:textId="77777777" w:rsidR="00E1350D" w:rsidRPr="0028283E" w:rsidRDefault="00E1350D" w:rsidP="00DA07F3">
          <w:pPr>
            <w:pStyle w:val="a5"/>
          </w:pPr>
        </w:p>
      </w:tc>
      <w:tc>
        <w:tcPr>
          <w:tcW w:w="567" w:type="dxa"/>
          <w:tcBorders>
            <w:top w:val="single" w:sz="2" w:space="0" w:color="auto"/>
          </w:tcBorders>
          <w:vAlign w:val="center"/>
        </w:tcPr>
        <w:p w14:paraId="247FEE30" w14:textId="77777777" w:rsidR="00E1350D" w:rsidRPr="0028283E" w:rsidRDefault="00E1350D" w:rsidP="00DA07F3">
          <w:pPr>
            <w:pStyle w:val="a5"/>
          </w:pPr>
        </w:p>
      </w:tc>
      <w:tc>
        <w:tcPr>
          <w:tcW w:w="3969" w:type="dxa"/>
          <w:vMerge/>
          <w:vAlign w:val="center"/>
        </w:tcPr>
        <w:p w14:paraId="5AE17B95" w14:textId="77777777" w:rsidR="00E1350D" w:rsidRPr="0028283E" w:rsidRDefault="00E1350D" w:rsidP="00DA07F3">
          <w:pPr>
            <w:pStyle w:val="a5"/>
          </w:pPr>
        </w:p>
      </w:tc>
      <w:tc>
        <w:tcPr>
          <w:tcW w:w="2833" w:type="dxa"/>
          <w:gridSpan w:val="5"/>
          <w:vMerge/>
          <w:vAlign w:val="center"/>
        </w:tcPr>
        <w:p w14:paraId="174EDC4C" w14:textId="77777777" w:rsidR="00E1350D" w:rsidRPr="0028283E" w:rsidRDefault="00E1350D" w:rsidP="00DA07F3">
          <w:pPr>
            <w:pStyle w:val="a5"/>
          </w:pPr>
        </w:p>
      </w:tc>
    </w:tr>
  </w:tbl>
  <w:p w14:paraId="30716A94" w14:textId="77777777" w:rsidR="004D6D3A" w:rsidRDefault="004D6D3A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668840" w14:textId="77777777" w:rsidR="006C692C" w:rsidRDefault="006C692C" w:rsidP="004D6D3A">
      <w:pPr>
        <w:spacing w:line="240" w:lineRule="auto"/>
      </w:pPr>
      <w:r>
        <w:separator/>
      </w:r>
    </w:p>
  </w:footnote>
  <w:footnote w:type="continuationSeparator" w:id="0">
    <w:p w14:paraId="1149DB07" w14:textId="77777777" w:rsidR="006C692C" w:rsidRDefault="006C692C" w:rsidP="004D6D3A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DDC682" w14:textId="056C719E" w:rsidR="007F179B" w:rsidRDefault="007F179B" w:rsidP="007F179B">
    <w:pPr>
      <w:pStyle w:val="a5"/>
      <w:jc w:val="both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98C323" w14:textId="77777777" w:rsidR="004D6D3A" w:rsidRPr="00CF1D9B" w:rsidRDefault="004D6D3A" w:rsidP="00CF1D9B">
    <w:pPr>
      <w:pStyle w:val="a7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F6EADA" w14:textId="77777777" w:rsidR="004D6D3A" w:rsidRDefault="004D6D3A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D51BF6"/>
    <w:multiLevelType w:val="hybridMultilevel"/>
    <w:tmpl w:val="A450346C"/>
    <w:lvl w:ilvl="0" w:tplc="04190001">
      <w:start w:val="1"/>
      <w:numFmt w:val="bullet"/>
      <w:lvlText w:val=""/>
      <w:lvlJc w:val="left"/>
      <w:pPr>
        <w:ind w:left="9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55" w:hanging="360"/>
      </w:pPr>
      <w:rPr>
        <w:rFonts w:ascii="Wingdings" w:hAnsi="Wingdings" w:hint="default"/>
      </w:rPr>
    </w:lvl>
  </w:abstractNum>
  <w:abstractNum w:abstractNumId="1" w15:restartNumberingAfterBreak="0">
    <w:nsid w:val="27F05AC7"/>
    <w:multiLevelType w:val="hybridMultilevel"/>
    <w:tmpl w:val="B4FE1204"/>
    <w:lvl w:ilvl="0" w:tplc="04190001">
      <w:start w:val="1"/>
      <w:numFmt w:val="bullet"/>
      <w:lvlText w:val=""/>
      <w:lvlJc w:val="left"/>
      <w:pPr>
        <w:ind w:left="1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7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4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1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8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0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771" w:hanging="360"/>
      </w:pPr>
      <w:rPr>
        <w:rFonts w:ascii="Wingdings" w:hAnsi="Wingdings" w:hint="default"/>
      </w:rPr>
    </w:lvl>
  </w:abstractNum>
  <w:abstractNum w:abstractNumId="2" w15:restartNumberingAfterBreak="0">
    <w:nsid w:val="2D6B0DB8"/>
    <w:multiLevelType w:val="hybridMultilevel"/>
    <w:tmpl w:val="E8A4798A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" w15:restartNumberingAfterBreak="0">
    <w:nsid w:val="318D2DE0"/>
    <w:multiLevelType w:val="hybridMultilevel"/>
    <w:tmpl w:val="6A801752"/>
    <w:lvl w:ilvl="0" w:tplc="76F61B1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2F04C0A"/>
    <w:multiLevelType w:val="hybridMultilevel"/>
    <w:tmpl w:val="A752A0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4265DE6"/>
    <w:multiLevelType w:val="hybridMultilevel"/>
    <w:tmpl w:val="1A9AEF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3BEE6722"/>
    <w:multiLevelType w:val="hybridMultilevel"/>
    <w:tmpl w:val="B56EC786"/>
    <w:lvl w:ilvl="0" w:tplc="76F61B1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F7B6119"/>
    <w:multiLevelType w:val="hybridMultilevel"/>
    <w:tmpl w:val="70AE209E"/>
    <w:lvl w:ilvl="0" w:tplc="7AACBC2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" w15:restartNumberingAfterBreak="0">
    <w:nsid w:val="52F120C1"/>
    <w:multiLevelType w:val="hybridMultilevel"/>
    <w:tmpl w:val="5D063EB2"/>
    <w:lvl w:ilvl="0" w:tplc="C1B4C31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5573724D"/>
    <w:multiLevelType w:val="hybridMultilevel"/>
    <w:tmpl w:val="6688F6B2"/>
    <w:lvl w:ilvl="0" w:tplc="8B6644C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576F79B9"/>
    <w:multiLevelType w:val="hybridMultilevel"/>
    <w:tmpl w:val="33C0D9B8"/>
    <w:lvl w:ilvl="0" w:tplc="E26AB1B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64F30722"/>
    <w:multiLevelType w:val="multilevel"/>
    <w:tmpl w:val="CAF8154E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90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968" w:hanging="2160"/>
      </w:pPr>
      <w:rPr>
        <w:rFonts w:hint="default"/>
      </w:rPr>
    </w:lvl>
  </w:abstractNum>
  <w:abstractNum w:abstractNumId="12" w15:restartNumberingAfterBreak="0">
    <w:nsid w:val="751E5808"/>
    <w:multiLevelType w:val="hybridMultilevel"/>
    <w:tmpl w:val="E7B6B68A"/>
    <w:lvl w:ilvl="0" w:tplc="76F61B1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5591F96"/>
    <w:multiLevelType w:val="hybridMultilevel"/>
    <w:tmpl w:val="484CE542"/>
    <w:lvl w:ilvl="0" w:tplc="A064C1B6">
      <w:start w:val="1"/>
      <w:numFmt w:val="bullet"/>
      <w:lvlText w:val=""/>
      <w:lvlJc w:val="left"/>
      <w:pPr>
        <w:ind w:left="720" w:hanging="360"/>
      </w:pPr>
      <w:rPr>
        <w:rFonts w:ascii="Symbol" w:hAnsi="Symbol" w:cs="Times New Roman" w:hint="default"/>
        <w:spacing w:val="0"/>
        <w:w w:val="100"/>
        <w:position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7E14DEB"/>
    <w:multiLevelType w:val="multilevel"/>
    <w:tmpl w:val="0D54B9E6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571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931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9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51" w:hanging="1800"/>
      </w:pPr>
      <w:rPr>
        <w:rFonts w:hint="default"/>
      </w:rPr>
    </w:lvl>
  </w:abstractNum>
  <w:abstractNum w:abstractNumId="15" w15:restartNumberingAfterBreak="0">
    <w:nsid w:val="7E3F7DD1"/>
    <w:multiLevelType w:val="hybridMultilevel"/>
    <w:tmpl w:val="204C6AD8"/>
    <w:lvl w:ilvl="0" w:tplc="96B4EB5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5"/>
  </w:num>
  <w:num w:numId="5">
    <w:abstractNumId w:val="7"/>
  </w:num>
  <w:num w:numId="6">
    <w:abstractNumId w:val="10"/>
  </w:num>
  <w:num w:numId="7">
    <w:abstractNumId w:val="8"/>
  </w:num>
  <w:num w:numId="8">
    <w:abstractNumId w:val="14"/>
  </w:num>
  <w:num w:numId="9">
    <w:abstractNumId w:val="11"/>
  </w:num>
  <w:num w:numId="10">
    <w:abstractNumId w:val="13"/>
  </w:num>
  <w:num w:numId="11">
    <w:abstractNumId w:val="2"/>
  </w:num>
  <w:num w:numId="12">
    <w:abstractNumId w:val="9"/>
  </w:num>
  <w:num w:numId="13">
    <w:abstractNumId w:val="6"/>
  </w:num>
  <w:num w:numId="14">
    <w:abstractNumId w:val="3"/>
  </w:num>
  <w:num w:numId="15">
    <w:abstractNumId w:val="12"/>
  </w:num>
  <w:num w:numId="16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F61E6"/>
    <w:rsid w:val="000075D6"/>
    <w:rsid w:val="000153E2"/>
    <w:rsid w:val="0003550C"/>
    <w:rsid w:val="00045C93"/>
    <w:rsid w:val="0007195A"/>
    <w:rsid w:val="000C70BD"/>
    <w:rsid w:val="000F6210"/>
    <w:rsid w:val="000F6C40"/>
    <w:rsid w:val="00145642"/>
    <w:rsid w:val="00161E38"/>
    <w:rsid w:val="001C6BF4"/>
    <w:rsid w:val="001E724F"/>
    <w:rsid w:val="0023108F"/>
    <w:rsid w:val="00231F8E"/>
    <w:rsid w:val="0024747F"/>
    <w:rsid w:val="0025490A"/>
    <w:rsid w:val="0028283E"/>
    <w:rsid w:val="002A6F99"/>
    <w:rsid w:val="002E58C6"/>
    <w:rsid w:val="002F10E2"/>
    <w:rsid w:val="003117FB"/>
    <w:rsid w:val="00325338"/>
    <w:rsid w:val="00326B9E"/>
    <w:rsid w:val="00346694"/>
    <w:rsid w:val="0037095D"/>
    <w:rsid w:val="003760CB"/>
    <w:rsid w:val="003E13B0"/>
    <w:rsid w:val="003E387F"/>
    <w:rsid w:val="004173E9"/>
    <w:rsid w:val="00422B98"/>
    <w:rsid w:val="00425E20"/>
    <w:rsid w:val="00452C90"/>
    <w:rsid w:val="00466580"/>
    <w:rsid w:val="00474CBD"/>
    <w:rsid w:val="004B4332"/>
    <w:rsid w:val="004C319A"/>
    <w:rsid w:val="004D5807"/>
    <w:rsid w:val="004D6D3A"/>
    <w:rsid w:val="004E2AC9"/>
    <w:rsid w:val="004F1AB6"/>
    <w:rsid w:val="00585C65"/>
    <w:rsid w:val="00591F61"/>
    <w:rsid w:val="0059639B"/>
    <w:rsid w:val="005B2832"/>
    <w:rsid w:val="00620AD1"/>
    <w:rsid w:val="0065713F"/>
    <w:rsid w:val="006716C7"/>
    <w:rsid w:val="00675231"/>
    <w:rsid w:val="0069342B"/>
    <w:rsid w:val="006C692C"/>
    <w:rsid w:val="006E065F"/>
    <w:rsid w:val="00716D35"/>
    <w:rsid w:val="00732354"/>
    <w:rsid w:val="00774F5D"/>
    <w:rsid w:val="00775F83"/>
    <w:rsid w:val="00783C84"/>
    <w:rsid w:val="007A1D70"/>
    <w:rsid w:val="007F179B"/>
    <w:rsid w:val="008002C9"/>
    <w:rsid w:val="00801AD1"/>
    <w:rsid w:val="008132E3"/>
    <w:rsid w:val="00824D2C"/>
    <w:rsid w:val="00827018"/>
    <w:rsid w:val="00836BCC"/>
    <w:rsid w:val="0089127E"/>
    <w:rsid w:val="008B12A1"/>
    <w:rsid w:val="008B2B4D"/>
    <w:rsid w:val="008B55F5"/>
    <w:rsid w:val="008F61E6"/>
    <w:rsid w:val="00976103"/>
    <w:rsid w:val="00990D58"/>
    <w:rsid w:val="009A2D1B"/>
    <w:rsid w:val="009E29BF"/>
    <w:rsid w:val="00A22FC1"/>
    <w:rsid w:val="00A551EF"/>
    <w:rsid w:val="00A5747E"/>
    <w:rsid w:val="00A60747"/>
    <w:rsid w:val="00A8011F"/>
    <w:rsid w:val="00AA4698"/>
    <w:rsid w:val="00AB5D67"/>
    <w:rsid w:val="00AC449D"/>
    <w:rsid w:val="00AD00BC"/>
    <w:rsid w:val="00AE0697"/>
    <w:rsid w:val="00B4515D"/>
    <w:rsid w:val="00B54A4E"/>
    <w:rsid w:val="00B863B8"/>
    <w:rsid w:val="00B93C46"/>
    <w:rsid w:val="00B96316"/>
    <w:rsid w:val="00BA27DA"/>
    <w:rsid w:val="00BD784C"/>
    <w:rsid w:val="00C160B0"/>
    <w:rsid w:val="00C249CF"/>
    <w:rsid w:val="00CF1D9B"/>
    <w:rsid w:val="00D16445"/>
    <w:rsid w:val="00D32068"/>
    <w:rsid w:val="00D71F96"/>
    <w:rsid w:val="00D81E0F"/>
    <w:rsid w:val="00D91381"/>
    <w:rsid w:val="00DA07F3"/>
    <w:rsid w:val="00DE40E7"/>
    <w:rsid w:val="00DF3F50"/>
    <w:rsid w:val="00E1350D"/>
    <w:rsid w:val="00E16DA4"/>
    <w:rsid w:val="00E54D7E"/>
    <w:rsid w:val="00E672F4"/>
    <w:rsid w:val="00E70B62"/>
    <w:rsid w:val="00E73F0F"/>
    <w:rsid w:val="00E81844"/>
    <w:rsid w:val="00E85E0C"/>
    <w:rsid w:val="00E91D6B"/>
    <w:rsid w:val="00EA0453"/>
    <w:rsid w:val="00EC2E66"/>
    <w:rsid w:val="00ED3BAE"/>
    <w:rsid w:val="00F67D8D"/>
    <w:rsid w:val="00F75B17"/>
    <w:rsid w:val="00F80113"/>
    <w:rsid w:val="00FA5EFF"/>
    <w:rsid w:val="00FC32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9FDB1F3"/>
  <w15:chartTrackingRefBased/>
  <w15:docId w15:val="{47E12FC0-8737-4010-8C8D-5A5C09E69F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54A4E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paragraph" w:styleId="1">
    <w:name w:val="heading 1"/>
    <w:aliases w:val="Заголовок 11"/>
    <w:basedOn w:val="a"/>
    <w:next w:val="a"/>
    <w:link w:val="10"/>
    <w:uiPriority w:val="9"/>
    <w:qFormat/>
    <w:rsid w:val="008B12A1"/>
    <w:pPr>
      <w:keepNext/>
      <w:keepLines/>
      <w:spacing w:before="240" w:after="240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24D2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24D2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Код"/>
    <w:basedOn w:val="a"/>
    <w:link w:val="a4"/>
    <w:qFormat/>
    <w:rsid w:val="00F75B17"/>
    <w:pPr>
      <w:spacing w:line="276" w:lineRule="auto"/>
      <w:ind w:firstLine="709"/>
    </w:pPr>
    <w:rPr>
      <w:rFonts w:ascii="Courier New" w:eastAsia="Times New Roman" w:hAnsi="Courier New" w:cs="Times New Roman"/>
      <w:bCs/>
      <w:szCs w:val="28"/>
      <w:lang w:val="en-US"/>
    </w:rPr>
  </w:style>
  <w:style w:type="character" w:customStyle="1" w:styleId="a4">
    <w:name w:val="Код Знак"/>
    <w:basedOn w:val="a0"/>
    <w:link w:val="a3"/>
    <w:rsid w:val="00F75B17"/>
    <w:rPr>
      <w:rFonts w:ascii="Courier New" w:eastAsia="Times New Roman" w:hAnsi="Courier New" w:cs="Times New Roman"/>
      <w:bCs/>
      <w:sz w:val="28"/>
      <w:szCs w:val="28"/>
      <w:lang w:val="en-US"/>
    </w:rPr>
  </w:style>
  <w:style w:type="character" w:customStyle="1" w:styleId="10">
    <w:name w:val="Заголовок 1 Знак"/>
    <w:aliases w:val="Заголовок 11 Знак"/>
    <w:basedOn w:val="a0"/>
    <w:link w:val="1"/>
    <w:uiPriority w:val="9"/>
    <w:rsid w:val="008B12A1"/>
    <w:rPr>
      <w:rFonts w:ascii="Times New Roman" w:eastAsiaTheme="majorEastAsia" w:hAnsi="Times New Roman" w:cstheme="majorBidi"/>
      <w:b/>
      <w:sz w:val="28"/>
      <w:szCs w:val="32"/>
    </w:rPr>
  </w:style>
  <w:style w:type="paragraph" w:customStyle="1" w:styleId="a5">
    <w:name w:val="Основная надпись"/>
    <w:basedOn w:val="a"/>
    <w:link w:val="a6"/>
    <w:qFormat/>
    <w:rsid w:val="00BA27DA"/>
    <w:pPr>
      <w:spacing w:line="240" w:lineRule="auto"/>
      <w:ind w:firstLine="0"/>
      <w:jc w:val="center"/>
    </w:pPr>
    <w:rPr>
      <w:rFonts w:ascii="GOST type A" w:hAnsi="GOST type A"/>
      <w:sz w:val="20"/>
      <w:lang w:val="en-US"/>
    </w:rPr>
  </w:style>
  <w:style w:type="paragraph" w:styleId="a7">
    <w:name w:val="header"/>
    <w:basedOn w:val="a"/>
    <w:link w:val="a8"/>
    <w:uiPriority w:val="99"/>
    <w:unhideWhenUsed/>
    <w:rsid w:val="004D6D3A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Основная надпись Знак"/>
    <w:basedOn w:val="a0"/>
    <w:link w:val="a5"/>
    <w:rsid w:val="00BA27DA"/>
    <w:rPr>
      <w:rFonts w:ascii="GOST type A" w:hAnsi="GOST type A"/>
      <w:sz w:val="20"/>
      <w:lang w:val="en-US"/>
    </w:rPr>
  </w:style>
  <w:style w:type="character" w:customStyle="1" w:styleId="a8">
    <w:name w:val="Верхний колонтитул Знак"/>
    <w:basedOn w:val="a0"/>
    <w:link w:val="a7"/>
    <w:uiPriority w:val="99"/>
    <w:rsid w:val="004D6D3A"/>
    <w:rPr>
      <w:rFonts w:ascii="Times New Roman" w:hAnsi="Times New Roman"/>
      <w:sz w:val="28"/>
    </w:rPr>
  </w:style>
  <w:style w:type="paragraph" w:styleId="a9">
    <w:name w:val="footer"/>
    <w:basedOn w:val="a"/>
    <w:link w:val="aa"/>
    <w:uiPriority w:val="99"/>
    <w:unhideWhenUsed/>
    <w:rsid w:val="004D6D3A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4D6D3A"/>
    <w:rPr>
      <w:rFonts w:ascii="Times New Roman" w:hAnsi="Times New Roman"/>
      <w:sz w:val="28"/>
    </w:rPr>
  </w:style>
  <w:style w:type="table" w:styleId="ab">
    <w:name w:val="Table Grid"/>
    <w:basedOn w:val="a1"/>
    <w:uiPriority w:val="39"/>
    <w:rsid w:val="004D6D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Placeholder Text"/>
    <w:basedOn w:val="a0"/>
    <w:uiPriority w:val="99"/>
    <w:semiHidden/>
    <w:rsid w:val="00620AD1"/>
    <w:rPr>
      <w:color w:val="808080"/>
    </w:rPr>
  </w:style>
  <w:style w:type="paragraph" w:customStyle="1" w:styleId="c0">
    <w:name w:val="c0"/>
    <w:basedOn w:val="a"/>
    <w:rsid w:val="00824D2C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c21">
    <w:name w:val="c21"/>
    <w:basedOn w:val="a0"/>
    <w:rsid w:val="00824D2C"/>
  </w:style>
  <w:style w:type="character" w:customStyle="1" w:styleId="c6">
    <w:name w:val="c6"/>
    <w:basedOn w:val="a0"/>
    <w:rsid w:val="00824D2C"/>
  </w:style>
  <w:style w:type="character" w:customStyle="1" w:styleId="20">
    <w:name w:val="Заголовок 2 Знак"/>
    <w:basedOn w:val="a0"/>
    <w:link w:val="2"/>
    <w:uiPriority w:val="9"/>
    <w:semiHidden/>
    <w:rsid w:val="00824D2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824D2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d">
    <w:name w:val="List Paragraph"/>
    <w:basedOn w:val="a"/>
    <w:uiPriority w:val="34"/>
    <w:qFormat/>
    <w:rsid w:val="00824D2C"/>
    <w:pPr>
      <w:spacing w:after="160" w:line="240" w:lineRule="auto"/>
      <w:ind w:left="720" w:firstLine="0"/>
      <w:contextualSpacing/>
      <w:jc w:val="left"/>
    </w:pPr>
  </w:style>
  <w:style w:type="paragraph" w:styleId="ae">
    <w:name w:val="caption"/>
    <w:basedOn w:val="a"/>
    <w:next w:val="a"/>
    <w:uiPriority w:val="35"/>
    <w:unhideWhenUsed/>
    <w:qFormat/>
    <w:rsid w:val="00824D2C"/>
    <w:pPr>
      <w:spacing w:after="200" w:line="240" w:lineRule="auto"/>
      <w:ind w:firstLine="0"/>
      <w:jc w:val="left"/>
    </w:pPr>
    <w:rPr>
      <w:i/>
      <w:iCs/>
      <w:color w:val="44546A" w:themeColor="text2"/>
      <w:sz w:val="18"/>
      <w:szCs w:val="18"/>
    </w:rPr>
  </w:style>
  <w:style w:type="character" w:customStyle="1" w:styleId="c38">
    <w:name w:val="c38"/>
    <w:basedOn w:val="a0"/>
    <w:rsid w:val="00824D2C"/>
  </w:style>
  <w:style w:type="character" w:customStyle="1" w:styleId="c24">
    <w:name w:val="c24"/>
    <w:basedOn w:val="a0"/>
    <w:rsid w:val="00824D2C"/>
  </w:style>
  <w:style w:type="paragraph" w:styleId="af">
    <w:name w:val="TOC Heading"/>
    <w:basedOn w:val="1"/>
    <w:next w:val="a"/>
    <w:uiPriority w:val="39"/>
    <w:unhideWhenUsed/>
    <w:qFormat/>
    <w:rsid w:val="008B12A1"/>
    <w:pPr>
      <w:spacing w:after="0" w:line="259" w:lineRule="auto"/>
      <w:ind w:firstLine="0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4C319A"/>
    <w:pPr>
      <w:tabs>
        <w:tab w:val="left" w:pos="284"/>
        <w:tab w:val="right" w:leader="dot" w:pos="9628"/>
      </w:tabs>
      <w:spacing w:after="100"/>
      <w:ind w:firstLine="0"/>
    </w:pPr>
  </w:style>
  <w:style w:type="paragraph" w:styleId="21">
    <w:name w:val="toc 2"/>
    <w:basedOn w:val="a"/>
    <w:next w:val="a"/>
    <w:autoRedefine/>
    <w:uiPriority w:val="39"/>
    <w:unhideWhenUsed/>
    <w:rsid w:val="008B12A1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8B12A1"/>
    <w:pPr>
      <w:spacing w:after="100"/>
      <w:ind w:left="560"/>
    </w:pPr>
  </w:style>
  <w:style w:type="character" w:styleId="af0">
    <w:name w:val="Hyperlink"/>
    <w:basedOn w:val="a0"/>
    <w:uiPriority w:val="99"/>
    <w:unhideWhenUsed/>
    <w:rsid w:val="008B12A1"/>
    <w:rPr>
      <w:color w:val="0563C1" w:themeColor="hyperlink"/>
      <w:u w:val="single"/>
    </w:rPr>
  </w:style>
  <w:style w:type="paragraph" w:styleId="af1">
    <w:name w:val="Subtitle"/>
    <w:basedOn w:val="a"/>
    <w:next w:val="a"/>
    <w:link w:val="af2"/>
    <w:uiPriority w:val="11"/>
    <w:qFormat/>
    <w:rsid w:val="004C319A"/>
    <w:pPr>
      <w:numPr>
        <w:ilvl w:val="1"/>
      </w:numPr>
      <w:spacing w:before="240" w:after="400"/>
      <w:ind w:firstLine="851"/>
    </w:pPr>
    <w:rPr>
      <w:rFonts w:eastAsiaTheme="minorEastAsia"/>
      <w:b/>
      <w:spacing w:val="15"/>
    </w:rPr>
  </w:style>
  <w:style w:type="character" w:customStyle="1" w:styleId="af2">
    <w:name w:val="Подзаголовок Знак"/>
    <w:basedOn w:val="a0"/>
    <w:link w:val="af1"/>
    <w:uiPriority w:val="11"/>
    <w:rsid w:val="004C319A"/>
    <w:rPr>
      <w:rFonts w:ascii="Times New Roman" w:eastAsiaTheme="minorEastAsia" w:hAnsi="Times New Roman"/>
      <w:b/>
      <w:spacing w:val="15"/>
      <w:sz w:val="28"/>
    </w:rPr>
  </w:style>
  <w:style w:type="paragraph" w:customStyle="1" w:styleId="af3">
    <w:name w:val="под"/>
    <w:basedOn w:val="1"/>
    <w:link w:val="af4"/>
    <w:qFormat/>
    <w:rsid w:val="004C319A"/>
    <w:pPr>
      <w:jc w:val="both"/>
    </w:pPr>
  </w:style>
  <w:style w:type="paragraph" w:customStyle="1" w:styleId="c19">
    <w:name w:val="c19"/>
    <w:basedOn w:val="a"/>
    <w:rsid w:val="000C70BD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af4">
    <w:name w:val="под Знак"/>
    <w:basedOn w:val="10"/>
    <w:link w:val="af3"/>
    <w:rsid w:val="004C319A"/>
    <w:rPr>
      <w:rFonts w:ascii="Times New Roman" w:eastAsiaTheme="majorEastAsia" w:hAnsi="Times New Roman" w:cstheme="majorBidi"/>
      <w:b/>
      <w:sz w:val="28"/>
      <w:szCs w:val="32"/>
    </w:rPr>
  </w:style>
  <w:style w:type="paragraph" w:styleId="af5">
    <w:name w:val="Normal (Web)"/>
    <w:basedOn w:val="a"/>
    <w:uiPriority w:val="99"/>
    <w:unhideWhenUsed/>
    <w:rsid w:val="00A8011F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2331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173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2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693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47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A4CC6C-D20F-4D01-A64D-11473CAAF4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8</Pages>
  <Words>759</Words>
  <Characters>4332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50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ия Жминьковская</dc:creator>
  <cp:keywords/>
  <dc:description/>
  <cp:lastModifiedBy>Мария Жминьковская</cp:lastModifiedBy>
  <cp:revision>4</cp:revision>
  <dcterms:created xsi:type="dcterms:W3CDTF">2024-10-22T08:37:00Z</dcterms:created>
  <dcterms:modified xsi:type="dcterms:W3CDTF">2024-10-27T15:52:00Z</dcterms:modified>
</cp:coreProperties>
</file>